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07EAD89" w14:textId="77777777" w:rsidR="00EE3BE9" w:rsidRPr="001A0784" w:rsidRDefault="00EE3BE9" w:rsidP="00596D4A">
      <w:pPr>
        <w:spacing w:after="20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99813227"/>
      <w:bookmarkEnd w:id="0"/>
      <w:r w:rsidRPr="001A0784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6D45E46" w14:textId="77777777" w:rsidR="00EE3BE9" w:rsidRPr="001A0784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5C3186DC" w14:textId="77777777" w:rsidR="00EE3BE9" w:rsidRPr="001A0784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БЕЛОРУССКИЙ ГОСУДАРСТВЕННЫЙ</w:t>
      </w:r>
      <w:r w:rsidRPr="000A2CBA">
        <w:rPr>
          <w:rFonts w:ascii="Times New Roman" w:hAnsi="Times New Roman" w:cs="Times New Roman"/>
          <w:sz w:val="28"/>
          <w:szCs w:val="28"/>
        </w:rPr>
        <w:t xml:space="preserve"> </w:t>
      </w:r>
      <w:r w:rsidRPr="001A0784">
        <w:rPr>
          <w:rFonts w:ascii="Times New Roman" w:hAnsi="Times New Roman" w:cs="Times New Roman"/>
          <w:sz w:val="28"/>
          <w:szCs w:val="28"/>
        </w:rPr>
        <w:t>УНИВЕРСИТЕТ</w:t>
      </w:r>
    </w:p>
    <w:p w14:paraId="730F812F" w14:textId="77777777" w:rsidR="00EE3BE9" w:rsidRPr="001A0784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34DBCB0E" w14:textId="77777777" w:rsidR="00EE3BE9" w:rsidRDefault="00EE3BE9" w:rsidP="00EE3BE9">
      <w:pPr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6F09AFF9" w14:textId="77777777" w:rsidR="00EE3BE9" w:rsidRDefault="00EE3BE9" w:rsidP="00EE3BE9">
      <w:pPr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61B0E621" w14:textId="77777777" w:rsidR="00EE3BE9" w:rsidRDefault="00EE3BE9" w:rsidP="008B08F3">
      <w:pPr>
        <w:spacing w:after="200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5A7977CC" w14:textId="77777777" w:rsidR="00EE3BE9" w:rsidRDefault="00EE3BE9" w:rsidP="008B08F3">
      <w:pPr>
        <w:spacing w:after="200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00F5B7F6" w14:textId="77777777" w:rsidR="00EE3BE9" w:rsidRPr="001A0784" w:rsidRDefault="00EE3BE9" w:rsidP="008B08F3">
      <w:pPr>
        <w:spacing w:after="200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Дисциплина: Основы алгоритмизации и программирования (ОАИП)</w:t>
      </w:r>
    </w:p>
    <w:p w14:paraId="6D9F0C97" w14:textId="77777777" w:rsidR="00EE3BE9" w:rsidRDefault="00EE3BE9" w:rsidP="008B08F3">
      <w:pPr>
        <w:jc w:val="both"/>
        <w:rPr>
          <w:rFonts w:ascii="Times New Roman" w:hAnsi="Times New Roman" w:cs="Times New Roman"/>
          <w:sz w:val="32"/>
          <w:szCs w:val="32"/>
        </w:rPr>
      </w:pPr>
    </w:p>
    <w:p w14:paraId="09B2EDDA" w14:textId="77777777" w:rsidR="00EE3BE9" w:rsidRPr="000A2CBA" w:rsidRDefault="00EE3BE9" w:rsidP="008B08F3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305B7FEA" w14:textId="77777777" w:rsidR="00EE3BE9" w:rsidRPr="000A2CBA" w:rsidRDefault="00EE3BE9" w:rsidP="008B08F3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414704EE" w14:textId="77777777" w:rsidR="00EE3BE9" w:rsidRPr="000A2CBA" w:rsidRDefault="00EE3BE9" w:rsidP="008B08F3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5C94FEE4" w14:textId="77777777" w:rsidR="00EE3BE9" w:rsidRDefault="00EE3BE9" w:rsidP="008B08F3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5B036843" w14:textId="77777777" w:rsidR="00EE3BE9" w:rsidRPr="001A0784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ПОЯСНИТЕЛЬНАЯ ЗАПИСКА </w:t>
      </w:r>
    </w:p>
    <w:p w14:paraId="2CC3C0B6" w14:textId="77777777" w:rsidR="00EE3BE9" w:rsidRPr="001A0784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 курсовому проекту</w:t>
      </w:r>
    </w:p>
    <w:p w14:paraId="6CC4CEF2" w14:textId="77777777" w:rsidR="00EE3BE9" w:rsidRPr="00F85669" w:rsidRDefault="00EE3BE9" w:rsidP="008B08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на тему</w:t>
      </w:r>
      <w:r w:rsidRPr="009C6E75">
        <w:rPr>
          <w:rFonts w:ascii="Times New Roman" w:hAnsi="Times New Roman" w:cs="Times New Roman"/>
          <w:sz w:val="28"/>
          <w:szCs w:val="28"/>
        </w:rPr>
        <w:t>:</w:t>
      </w:r>
    </w:p>
    <w:p w14:paraId="55440908" w14:textId="77777777" w:rsidR="00EE3BE9" w:rsidRDefault="00EE3BE9" w:rsidP="008B08F3">
      <w:pPr>
        <w:spacing w:afterLines="200" w:after="480"/>
        <w:rPr>
          <w:rFonts w:ascii="Times New Roman" w:hAnsi="Times New Roman" w:cs="Times New Roman"/>
          <w:sz w:val="32"/>
          <w:szCs w:val="32"/>
        </w:rPr>
      </w:pPr>
    </w:p>
    <w:p w14:paraId="09AAC18E" w14:textId="6D6BEBA5" w:rsidR="00E467DC" w:rsidRPr="00E5216D" w:rsidRDefault="00E467DC" w:rsidP="008B08F3">
      <w:pPr>
        <w:spacing w:afterLines="200" w:after="48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ИГРОВОЕ </w:t>
      </w:r>
      <w:r w:rsidR="00EE3BE9" w:rsidRPr="00260B11">
        <w:rPr>
          <w:rFonts w:ascii="Times New Roman" w:hAnsi="Times New Roman" w:cs="Times New Roman"/>
          <w:b/>
          <w:sz w:val="32"/>
          <w:szCs w:val="32"/>
        </w:rPr>
        <w:t>ПРОГРАММНОЕ СРЕДСТВО</w:t>
      </w:r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Pr="00E467DC">
        <w:rPr>
          <w:rFonts w:ascii="Times New Roman" w:hAnsi="Times New Roman" w:cs="Times New Roman"/>
          <w:b/>
          <w:sz w:val="32"/>
          <w:szCs w:val="32"/>
        </w:rPr>
        <w:t>“</w:t>
      </w:r>
      <w:r>
        <w:rPr>
          <w:rFonts w:ascii="Times New Roman" w:hAnsi="Times New Roman" w:cs="Times New Roman"/>
          <w:b/>
          <w:sz w:val="32"/>
          <w:szCs w:val="32"/>
        </w:rPr>
        <w:t>БУНКЕР</w:t>
      </w:r>
      <w:r w:rsidRPr="008B08F3">
        <w:rPr>
          <w:rFonts w:ascii="Times New Roman" w:hAnsi="Times New Roman" w:cs="Times New Roman"/>
          <w:b/>
          <w:sz w:val="32"/>
          <w:szCs w:val="32"/>
        </w:rPr>
        <w:t>”</w:t>
      </w:r>
    </w:p>
    <w:p w14:paraId="6B43C53A" w14:textId="7D5FEF08" w:rsidR="00EE3BE9" w:rsidRDefault="00EE3BE9" w:rsidP="008B08F3">
      <w:pPr>
        <w:spacing w:afterLines="200" w:after="48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БГУИР КП </w:t>
      </w:r>
      <w:r w:rsidR="008E0583">
        <w:rPr>
          <w:rFonts w:ascii="Times New Roman" w:hAnsi="Times New Roman" w:cs="Times New Roman"/>
          <w:sz w:val="32"/>
          <w:szCs w:val="32"/>
        </w:rPr>
        <w:t>6</w:t>
      </w:r>
      <w:r>
        <w:rPr>
          <w:rFonts w:ascii="Times New Roman" w:hAnsi="Times New Roman" w:cs="Times New Roman"/>
          <w:sz w:val="32"/>
          <w:szCs w:val="32"/>
        </w:rPr>
        <w:t>-</w:t>
      </w:r>
      <w:r w:rsidR="008E0583">
        <w:rPr>
          <w:rFonts w:ascii="Times New Roman" w:hAnsi="Times New Roman" w:cs="Times New Roman"/>
          <w:sz w:val="32"/>
          <w:szCs w:val="32"/>
        </w:rPr>
        <w:t>05-</w:t>
      </w:r>
      <w:r>
        <w:rPr>
          <w:rFonts w:ascii="Times New Roman" w:hAnsi="Times New Roman" w:cs="Times New Roman"/>
          <w:sz w:val="32"/>
          <w:szCs w:val="32"/>
        </w:rPr>
        <w:t>0</w:t>
      </w:r>
      <w:r w:rsidR="008E0583">
        <w:rPr>
          <w:rFonts w:ascii="Times New Roman" w:hAnsi="Times New Roman" w:cs="Times New Roman"/>
          <w:sz w:val="32"/>
          <w:szCs w:val="32"/>
        </w:rPr>
        <w:t>612-</w:t>
      </w:r>
      <w:r>
        <w:rPr>
          <w:rFonts w:ascii="Times New Roman" w:hAnsi="Times New Roman" w:cs="Times New Roman"/>
          <w:sz w:val="32"/>
          <w:szCs w:val="32"/>
        </w:rPr>
        <w:t>01 </w:t>
      </w:r>
      <w:r w:rsidR="00BC4028" w:rsidRPr="00C07385">
        <w:rPr>
          <w:rFonts w:ascii="Times New Roman" w:hAnsi="Times New Roman" w:cs="Times New Roman"/>
          <w:sz w:val="32"/>
          <w:szCs w:val="32"/>
        </w:rPr>
        <w:t>0</w:t>
      </w:r>
      <w:r w:rsidR="006F79F6">
        <w:rPr>
          <w:rFonts w:ascii="Times New Roman" w:hAnsi="Times New Roman" w:cs="Times New Roman"/>
          <w:sz w:val="32"/>
          <w:szCs w:val="32"/>
        </w:rPr>
        <w:t>29</w:t>
      </w:r>
      <w:r>
        <w:rPr>
          <w:rFonts w:ascii="Times New Roman" w:hAnsi="Times New Roman" w:cs="Times New Roman"/>
          <w:sz w:val="32"/>
          <w:szCs w:val="32"/>
        </w:rPr>
        <w:t xml:space="preserve"> ПЗ</w:t>
      </w:r>
    </w:p>
    <w:p w14:paraId="21F229D9" w14:textId="77777777" w:rsidR="00EE3BE9" w:rsidRDefault="00EE3BE9" w:rsidP="008B08F3">
      <w:pPr>
        <w:spacing w:afterLines="200" w:after="480"/>
        <w:rPr>
          <w:rFonts w:ascii="Times New Roman" w:hAnsi="Times New Roman" w:cs="Times New Roman"/>
          <w:sz w:val="32"/>
          <w:szCs w:val="32"/>
        </w:rPr>
      </w:pPr>
    </w:p>
    <w:p w14:paraId="623C3356" w14:textId="79BD2ED2" w:rsidR="00EE3BE9" w:rsidRPr="004657DD" w:rsidRDefault="00EE3BE9" w:rsidP="008B08F3">
      <w:pPr>
        <w:spacing w:after="200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Студент</w:t>
      </w:r>
      <w:r w:rsidRPr="00E51113">
        <w:rPr>
          <w:rFonts w:ascii="Times New Roman" w:hAnsi="Times New Roman" w:cs="Times New Roman"/>
          <w:sz w:val="28"/>
          <w:szCs w:val="28"/>
        </w:rPr>
        <w:tab/>
      </w:r>
      <w:r w:rsidR="0019194C">
        <w:rPr>
          <w:rFonts w:ascii="Times New Roman" w:hAnsi="Times New Roman" w:cs="Times New Roman"/>
          <w:sz w:val="28"/>
          <w:szCs w:val="28"/>
        </w:rPr>
        <w:t xml:space="preserve"> гр. 451004</w:t>
      </w:r>
      <w:r w:rsidRPr="00E51113">
        <w:rPr>
          <w:rFonts w:ascii="Times New Roman" w:hAnsi="Times New Roman" w:cs="Times New Roman"/>
          <w:sz w:val="28"/>
          <w:szCs w:val="28"/>
        </w:rPr>
        <w:t xml:space="preserve">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596D4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</w:t>
      </w:r>
      <w:r w:rsidR="00963EBF">
        <w:rPr>
          <w:rFonts w:ascii="Times New Roman" w:hAnsi="Times New Roman" w:cs="Times New Roman"/>
          <w:sz w:val="28"/>
          <w:szCs w:val="28"/>
        </w:rPr>
        <w:t xml:space="preserve">      </w:t>
      </w:r>
      <w:r w:rsidR="0019194C">
        <w:rPr>
          <w:rFonts w:ascii="Times New Roman" w:hAnsi="Times New Roman" w:cs="Times New Roman"/>
          <w:sz w:val="28"/>
          <w:szCs w:val="28"/>
        </w:rPr>
        <w:t xml:space="preserve"> </w:t>
      </w:r>
      <w:r w:rsidR="00963EBF">
        <w:rPr>
          <w:rFonts w:ascii="Times New Roman" w:hAnsi="Times New Roman" w:cs="Times New Roman"/>
          <w:sz w:val="28"/>
          <w:szCs w:val="28"/>
        </w:rPr>
        <w:t xml:space="preserve">  </w:t>
      </w:r>
      <w:r w:rsidR="00E467DC">
        <w:rPr>
          <w:rFonts w:ascii="Times New Roman" w:hAnsi="Times New Roman" w:cs="Times New Roman"/>
          <w:sz w:val="28"/>
          <w:szCs w:val="28"/>
        </w:rPr>
        <w:t>Редько</w:t>
      </w:r>
      <w:r w:rsidR="00596D4A">
        <w:rPr>
          <w:rFonts w:ascii="Times New Roman" w:hAnsi="Times New Roman" w:cs="Times New Roman"/>
          <w:sz w:val="28"/>
          <w:szCs w:val="28"/>
        </w:rPr>
        <w:t xml:space="preserve"> </w:t>
      </w:r>
      <w:r w:rsidR="00E467DC">
        <w:rPr>
          <w:rFonts w:ascii="Times New Roman" w:hAnsi="Times New Roman" w:cs="Times New Roman"/>
          <w:sz w:val="28"/>
          <w:szCs w:val="28"/>
        </w:rPr>
        <w:t>А</w:t>
      </w:r>
      <w:r w:rsidR="00596D4A">
        <w:rPr>
          <w:rFonts w:ascii="Times New Roman" w:hAnsi="Times New Roman" w:cs="Times New Roman"/>
          <w:sz w:val="28"/>
          <w:szCs w:val="28"/>
        </w:rPr>
        <w:t>.</w:t>
      </w:r>
      <w:r w:rsidR="00E467D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A8A4B5A" w14:textId="01A9F981" w:rsidR="00EE3BE9" w:rsidRPr="00E51113" w:rsidRDefault="00EE3BE9" w:rsidP="008B08F3">
      <w:pPr>
        <w:spacing w:after="200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Руководитель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51584B">
        <w:rPr>
          <w:rFonts w:ascii="Times New Roman" w:hAnsi="Times New Roman" w:cs="Times New Roman"/>
          <w:sz w:val="28"/>
          <w:szCs w:val="28"/>
        </w:rPr>
        <w:tab/>
      </w:r>
      <w:r w:rsidR="00596D4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</w:t>
      </w:r>
      <w:r w:rsidR="00963EBF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Pr="00E51113">
        <w:rPr>
          <w:rFonts w:ascii="Times New Roman" w:hAnsi="Times New Roman" w:cs="Times New Roman"/>
          <w:sz w:val="28"/>
          <w:szCs w:val="28"/>
        </w:rPr>
        <w:t>Данилова Г.В.</w:t>
      </w:r>
    </w:p>
    <w:p w14:paraId="628745E0" w14:textId="77777777" w:rsidR="00CB3A3A" w:rsidRDefault="00CB3A3A" w:rsidP="00F87620">
      <w:pPr>
        <w:spacing w:afterLines="200" w:after="480" w:line="360" w:lineRule="auto"/>
        <w:rPr>
          <w:rFonts w:ascii="Times New Roman" w:hAnsi="Times New Roman" w:cs="Times New Roman"/>
          <w:sz w:val="44"/>
          <w:szCs w:val="44"/>
        </w:rPr>
      </w:pPr>
    </w:p>
    <w:p w14:paraId="67B6176D" w14:textId="77777777" w:rsidR="00F87620" w:rsidRDefault="00F87620" w:rsidP="00F87620">
      <w:pPr>
        <w:spacing w:afterLines="200" w:after="480" w:line="360" w:lineRule="auto"/>
        <w:rPr>
          <w:rFonts w:ascii="Times New Roman" w:hAnsi="Times New Roman" w:cs="Times New Roman"/>
          <w:sz w:val="16"/>
          <w:szCs w:val="16"/>
        </w:rPr>
      </w:pPr>
    </w:p>
    <w:p w14:paraId="55C357B1" w14:textId="77777777" w:rsidR="00CB3A3A" w:rsidRPr="00CB3A3A" w:rsidRDefault="00CB3A3A" w:rsidP="00EE3BE9">
      <w:pPr>
        <w:spacing w:afterLines="200" w:after="480"/>
        <w:rPr>
          <w:rFonts w:ascii="Times New Roman" w:hAnsi="Times New Roman" w:cs="Times New Roman"/>
          <w:sz w:val="16"/>
          <w:szCs w:val="16"/>
        </w:rPr>
      </w:pPr>
    </w:p>
    <w:p w14:paraId="594A5BAD" w14:textId="74541234" w:rsidR="00EE3BE9" w:rsidRDefault="00EE3BE9" w:rsidP="007020B6">
      <w:pPr>
        <w:jc w:val="center"/>
        <w:rPr>
          <w:rFonts w:ascii="Times New Roman" w:hAnsi="Times New Roman" w:cs="Times New Roman"/>
          <w:sz w:val="28"/>
          <w:szCs w:val="28"/>
        </w:rPr>
        <w:sectPr w:rsidR="00EE3BE9" w:rsidSect="0053494C">
          <w:headerReference w:type="default" r:id="rId8"/>
          <w:footerReference w:type="default" r:id="rId9"/>
          <w:type w:val="nextColumn"/>
          <w:pgSz w:w="11906" w:h="16838"/>
          <w:pgMar w:top="1134" w:right="851" w:bottom="1560" w:left="1701" w:header="0" w:footer="737" w:gutter="0"/>
          <w:pgNumType w:start="4"/>
          <w:cols w:space="708"/>
          <w:titlePg/>
          <w:docGrid w:linePitch="360"/>
        </w:sectPr>
      </w:pPr>
      <w:r w:rsidRPr="001A0784">
        <w:rPr>
          <w:rFonts w:ascii="Times New Roman" w:hAnsi="Times New Roman" w:cs="Times New Roman"/>
          <w:sz w:val="28"/>
          <w:szCs w:val="28"/>
        </w:rPr>
        <w:t>Минск 202</w:t>
      </w:r>
      <w:r w:rsidR="006F79F6">
        <w:rPr>
          <w:rFonts w:ascii="Times New Roman" w:hAnsi="Times New Roman" w:cs="Times New Roman"/>
          <w:sz w:val="28"/>
          <w:szCs w:val="28"/>
        </w:rPr>
        <w:t>5</w:t>
      </w:r>
    </w:p>
    <w:p w14:paraId="14ABF1A3" w14:textId="680633E6" w:rsidR="00EE3BE9" w:rsidRPr="00710435" w:rsidRDefault="00EE3BE9" w:rsidP="00087B51">
      <w:pPr>
        <w:pStyle w:val="ae"/>
        <w:spacing w:befor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10435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ОДЕРЖАНИЕ</w:t>
      </w:r>
    </w:p>
    <w:p w14:paraId="2361C25F" w14:textId="77777777" w:rsidR="00EE3BE9" w:rsidRPr="006463CC" w:rsidRDefault="00EE3BE9" w:rsidP="00EE3BE9">
      <w:pPr>
        <w:rPr>
          <w:rFonts w:ascii="Times New Roman" w:hAnsi="Times New Roman" w:cs="Times New Roman"/>
          <w:sz w:val="28"/>
          <w:szCs w:val="28"/>
        </w:rPr>
      </w:pPr>
    </w:p>
    <w:p w14:paraId="15FD0FE0" w14:textId="4720E69B" w:rsidR="006463CC" w:rsidRPr="006463CC" w:rsidRDefault="00EE3BE9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r w:rsidRPr="006463CC">
        <w:rPr>
          <w:rFonts w:eastAsiaTheme="minorEastAsia"/>
        </w:rPr>
        <w:fldChar w:fldCharType="begin"/>
      </w:r>
      <w:r w:rsidRPr="006463CC">
        <w:instrText xml:space="preserve"> TOC \o "1-3" \h \z \u </w:instrText>
      </w:r>
      <w:r w:rsidRPr="006463CC">
        <w:rPr>
          <w:rFonts w:eastAsiaTheme="minorEastAsia"/>
        </w:rPr>
        <w:fldChar w:fldCharType="separate"/>
      </w:r>
      <w:hyperlink w:anchor="_Toc198562140" w:history="1">
        <w:r w:rsidR="006463CC" w:rsidRPr="006463CC">
          <w:rPr>
            <w:rStyle w:val="aa"/>
            <w:noProof/>
          </w:rPr>
          <w:t>В</w:t>
        </w:r>
        <w:r w:rsidR="006463CC">
          <w:rPr>
            <w:rStyle w:val="aa"/>
            <w:noProof/>
          </w:rPr>
          <w:t>ведение</w:t>
        </w:r>
        <w:r w:rsidR="006463CC" w:rsidRPr="006463CC">
          <w:rPr>
            <w:noProof/>
            <w:webHidden/>
          </w:rPr>
          <w:tab/>
        </w:r>
        <w:r w:rsidR="006463CC" w:rsidRPr="006463CC">
          <w:rPr>
            <w:noProof/>
            <w:webHidden/>
          </w:rPr>
          <w:fldChar w:fldCharType="begin"/>
        </w:r>
        <w:r w:rsidR="006463CC" w:rsidRPr="006463CC">
          <w:rPr>
            <w:noProof/>
            <w:webHidden/>
          </w:rPr>
          <w:instrText xml:space="preserve"> PAGEREF _Toc198562140 \h </w:instrText>
        </w:r>
        <w:r w:rsidR="006463CC" w:rsidRPr="006463CC">
          <w:rPr>
            <w:noProof/>
            <w:webHidden/>
          </w:rPr>
        </w:r>
        <w:r w:rsidR="006463CC"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5</w:t>
        </w:r>
        <w:r w:rsidR="006463CC" w:rsidRPr="006463CC">
          <w:rPr>
            <w:noProof/>
            <w:webHidden/>
          </w:rPr>
          <w:fldChar w:fldCharType="end"/>
        </w:r>
      </w:hyperlink>
    </w:p>
    <w:p w14:paraId="2856D274" w14:textId="4A66DA6F" w:rsidR="006463CC" w:rsidRPr="006463CC" w:rsidRDefault="006463CC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41" w:history="1">
        <w:r w:rsidRPr="006463CC">
          <w:rPr>
            <w:rStyle w:val="aa"/>
            <w:noProof/>
          </w:rPr>
          <w:t>1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</w:rPr>
          <w:t>А</w:t>
        </w:r>
        <w:r>
          <w:rPr>
            <w:rStyle w:val="aa"/>
            <w:noProof/>
          </w:rPr>
          <w:t>нализ предметной области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41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6</w:t>
        </w:r>
        <w:r w:rsidRPr="006463CC">
          <w:rPr>
            <w:noProof/>
            <w:webHidden/>
          </w:rPr>
          <w:fldChar w:fldCharType="end"/>
        </w:r>
      </w:hyperlink>
    </w:p>
    <w:p w14:paraId="25D469F5" w14:textId="03C470D7" w:rsidR="006463CC" w:rsidRPr="006463CC" w:rsidRDefault="006463CC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42" w:history="1">
        <w:r w:rsidRPr="006463CC">
          <w:rPr>
            <w:rStyle w:val="aa"/>
            <w:noProof/>
          </w:rPr>
          <w:t>1.1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</w:rPr>
          <w:t>Обзор</w:t>
        </w:r>
        <w:r w:rsidRPr="006463CC">
          <w:rPr>
            <w:rStyle w:val="aa"/>
            <w:noProof/>
            <w:spacing w:val="-6"/>
          </w:rPr>
          <w:t xml:space="preserve"> </w:t>
        </w:r>
        <w:r w:rsidRPr="006463CC">
          <w:rPr>
            <w:rStyle w:val="aa"/>
            <w:noProof/>
          </w:rPr>
          <w:t>аналогов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42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6</w:t>
        </w:r>
        <w:r w:rsidRPr="006463CC">
          <w:rPr>
            <w:noProof/>
            <w:webHidden/>
          </w:rPr>
          <w:fldChar w:fldCharType="end"/>
        </w:r>
      </w:hyperlink>
    </w:p>
    <w:p w14:paraId="60F1B039" w14:textId="5A135FB9" w:rsidR="006463CC" w:rsidRPr="006463CC" w:rsidRDefault="006463CC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43" w:history="1">
        <w:r w:rsidRPr="006463CC">
          <w:rPr>
            <w:rStyle w:val="aa"/>
            <w:noProof/>
          </w:rPr>
          <w:t>1.2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</w:rPr>
          <w:t>Постановка</w:t>
        </w:r>
        <w:r w:rsidRPr="006463CC">
          <w:rPr>
            <w:rStyle w:val="aa"/>
            <w:noProof/>
            <w:spacing w:val="-10"/>
          </w:rPr>
          <w:t xml:space="preserve"> </w:t>
        </w:r>
        <w:r w:rsidRPr="006463CC">
          <w:rPr>
            <w:rStyle w:val="aa"/>
            <w:noProof/>
          </w:rPr>
          <w:t>задачи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43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8</w:t>
        </w:r>
        <w:r w:rsidRPr="006463CC">
          <w:rPr>
            <w:noProof/>
            <w:webHidden/>
          </w:rPr>
          <w:fldChar w:fldCharType="end"/>
        </w:r>
      </w:hyperlink>
    </w:p>
    <w:p w14:paraId="33025AD7" w14:textId="35B2FCDC" w:rsidR="006463CC" w:rsidRPr="006463CC" w:rsidRDefault="006463CC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44" w:history="1">
        <w:r w:rsidRPr="006463CC">
          <w:rPr>
            <w:rStyle w:val="aa"/>
            <w:noProof/>
          </w:rPr>
          <w:t>2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</w:rPr>
          <w:t>П</w:t>
        </w:r>
        <w:r>
          <w:rPr>
            <w:rStyle w:val="aa"/>
            <w:noProof/>
          </w:rPr>
          <w:t>роектирование программного средства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44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9</w:t>
        </w:r>
        <w:r w:rsidRPr="006463CC">
          <w:rPr>
            <w:noProof/>
            <w:webHidden/>
          </w:rPr>
          <w:fldChar w:fldCharType="end"/>
        </w:r>
      </w:hyperlink>
    </w:p>
    <w:p w14:paraId="7C63C5AA" w14:textId="4D107550" w:rsidR="006463CC" w:rsidRPr="006463CC" w:rsidRDefault="006463CC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45" w:history="1">
        <w:r w:rsidRPr="006463CC">
          <w:rPr>
            <w:rStyle w:val="aa"/>
            <w:noProof/>
          </w:rPr>
          <w:t>2.1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</w:rPr>
          <w:t>Структура</w:t>
        </w:r>
        <w:r w:rsidRPr="006463CC">
          <w:rPr>
            <w:rStyle w:val="aa"/>
            <w:noProof/>
            <w:spacing w:val="-3"/>
          </w:rPr>
          <w:t xml:space="preserve"> </w:t>
        </w:r>
        <w:r w:rsidRPr="006463CC">
          <w:rPr>
            <w:rStyle w:val="aa"/>
            <w:noProof/>
          </w:rPr>
          <w:t>программы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45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9</w:t>
        </w:r>
        <w:r w:rsidRPr="006463CC">
          <w:rPr>
            <w:noProof/>
            <w:webHidden/>
          </w:rPr>
          <w:fldChar w:fldCharType="end"/>
        </w:r>
      </w:hyperlink>
    </w:p>
    <w:p w14:paraId="1AA3099D" w14:textId="57AFD2C7" w:rsidR="006463CC" w:rsidRPr="006463CC" w:rsidRDefault="006463CC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46" w:history="1">
        <w:r w:rsidRPr="006463CC">
          <w:rPr>
            <w:rStyle w:val="aa"/>
            <w:noProof/>
          </w:rPr>
          <w:t>2.2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</w:rPr>
          <w:t>Проектирование интерфейса программного средства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46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9</w:t>
        </w:r>
        <w:r w:rsidRPr="006463CC">
          <w:rPr>
            <w:noProof/>
            <w:webHidden/>
          </w:rPr>
          <w:fldChar w:fldCharType="end"/>
        </w:r>
      </w:hyperlink>
    </w:p>
    <w:p w14:paraId="7BB49370" w14:textId="07839D96" w:rsidR="006463CC" w:rsidRPr="006463CC" w:rsidRDefault="006463CC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47" w:history="1">
        <w:r w:rsidRPr="006463CC">
          <w:rPr>
            <w:rStyle w:val="aa"/>
            <w:noProof/>
          </w:rPr>
          <w:t>2.3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</w:rPr>
          <w:t>Проектирование функционала программного средства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47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15</w:t>
        </w:r>
        <w:r w:rsidRPr="006463CC">
          <w:rPr>
            <w:noProof/>
            <w:webHidden/>
          </w:rPr>
          <w:fldChar w:fldCharType="end"/>
        </w:r>
      </w:hyperlink>
    </w:p>
    <w:p w14:paraId="598933DC" w14:textId="1BA61EAB" w:rsidR="006463CC" w:rsidRPr="006463CC" w:rsidRDefault="006463CC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48" w:history="1">
        <w:r w:rsidRPr="006463CC">
          <w:rPr>
            <w:rStyle w:val="aa"/>
            <w:noProof/>
          </w:rPr>
          <w:t>3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</w:rPr>
          <w:t>Р</w:t>
        </w:r>
        <w:r>
          <w:rPr>
            <w:rStyle w:val="aa"/>
            <w:noProof/>
          </w:rPr>
          <w:t>азработка программного средства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48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18</w:t>
        </w:r>
        <w:r w:rsidRPr="006463CC">
          <w:rPr>
            <w:noProof/>
            <w:webHidden/>
          </w:rPr>
          <w:fldChar w:fldCharType="end"/>
        </w:r>
      </w:hyperlink>
    </w:p>
    <w:p w14:paraId="7F9768A4" w14:textId="73264198" w:rsidR="006463CC" w:rsidRPr="006463CC" w:rsidRDefault="006463CC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49" w:history="1">
        <w:r w:rsidRPr="006463CC">
          <w:rPr>
            <w:rStyle w:val="aa"/>
            <w:noProof/>
          </w:rPr>
          <w:t>3.1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  <w:lang w:val="en-US"/>
          </w:rPr>
          <w:t>Структура карточной игры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49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18</w:t>
        </w:r>
        <w:r w:rsidRPr="006463CC">
          <w:rPr>
            <w:noProof/>
            <w:webHidden/>
          </w:rPr>
          <w:fldChar w:fldCharType="end"/>
        </w:r>
      </w:hyperlink>
    </w:p>
    <w:p w14:paraId="6E966718" w14:textId="0380809F" w:rsidR="006463CC" w:rsidRPr="006463CC" w:rsidRDefault="006463CC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50" w:history="1">
        <w:r w:rsidRPr="006463CC">
          <w:rPr>
            <w:rStyle w:val="aa"/>
            <w:noProof/>
          </w:rPr>
          <w:t>3.2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  <w:lang w:val="ru-BY"/>
          </w:rPr>
          <w:t>Визуальные эффекты и анимация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50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19</w:t>
        </w:r>
        <w:r w:rsidRPr="006463CC">
          <w:rPr>
            <w:noProof/>
            <w:webHidden/>
          </w:rPr>
          <w:fldChar w:fldCharType="end"/>
        </w:r>
      </w:hyperlink>
    </w:p>
    <w:p w14:paraId="1AFDE5F4" w14:textId="157740BF" w:rsidR="006463CC" w:rsidRPr="006463CC" w:rsidRDefault="006463CC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51" w:history="1">
        <w:r w:rsidRPr="006463CC">
          <w:rPr>
            <w:rStyle w:val="aa"/>
            <w:noProof/>
          </w:rPr>
          <w:t>3.3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  <w:lang w:val="ru-BY"/>
          </w:rPr>
          <w:t>Игровая логика и механики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51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19</w:t>
        </w:r>
        <w:r w:rsidRPr="006463CC">
          <w:rPr>
            <w:noProof/>
            <w:webHidden/>
          </w:rPr>
          <w:fldChar w:fldCharType="end"/>
        </w:r>
      </w:hyperlink>
    </w:p>
    <w:p w14:paraId="196B7A37" w14:textId="0E5499DB" w:rsidR="006463CC" w:rsidRPr="006463CC" w:rsidRDefault="006463CC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52" w:history="1">
        <w:r w:rsidRPr="006463CC">
          <w:rPr>
            <w:rStyle w:val="aa"/>
            <w:noProof/>
          </w:rPr>
          <w:t>3.4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  <w:lang w:val="ru-BY"/>
          </w:rPr>
          <w:t>Финальная стадия игры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52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20</w:t>
        </w:r>
        <w:r w:rsidRPr="006463CC">
          <w:rPr>
            <w:noProof/>
            <w:webHidden/>
          </w:rPr>
          <w:fldChar w:fldCharType="end"/>
        </w:r>
      </w:hyperlink>
    </w:p>
    <w:p w14:paraId="4B3C48C7" w14:textId="2AC6A22A" w:rsidR="006463CC" w:rsidRPr="006463CC" w:rsidRDefault="006463CC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53" w:history="1">
        <w:r w:rsidRPr="006463CC">
          <w:rPr>
            <w:rStyle w:val="aa"/>
            <w:noProof/>
          </w:rPr>
          <w:t>4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</w:rPr>
          <w:t>Т</w:t>
        </w:r>
        <w:r>
          <w:rPr>
            <w:rStyle w:val="aa"/>
            <w:noProof/>
          </w:rPr>
          <w:t>естирование программного средства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53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24</w:t>
        </w:r>
        <w:r w:rsidRPr="006463CC">
          <w:rPr>
            <w:noProof/>
            <w:webHidden/>
          </w:rPr>
          <w:fldChar w:fldCharType="end"/>
        </w:r>
      </w:hyperlink>
    </w:p>
    <w:p w14:paraId="62C0C7FE" w14:textId="3818A861" w:rsidR="006463CC" w:rsidRPr="006463CC" w:rsidRDefault="006463CC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54" w:history="1">
        <w:r w:rsidRPr="006463CC">
          <w:rPr>
            <w:rStyle w:val="aa"/>
            <w:noProof/>
          </w:rPr>
          <w:t>5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rFonts w:eastAsia="Calibri"/>
            <w:noProof/>
          </w:rPr>
          <w:t>Р</w:t>
        </w:r>
        <w:r>
          <w:rPr>
            <w:rStyle w:val="aa"/>
            <w:rFonts w:eastAsia="Calibri"/>
            <w:noProof/>
          </w:rPr>
          <w:t>уководство пользователя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54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26</w:t>
        </w:r>
        <w:r w:rsidRPr="006463CC">
          <w:rPr>
            <w:noProof/>
            <w:webHidden/>
          </w:rPr>
          <w:fldChar w:fldCharType="end"/>
        </w:r>
      </w:hyperlink>
    </w:p>
    <w:p w14:paraId="18C542FA" w14:textId="03352A13" w:rsidR="006463CC" w:rsidRPr="006463CC" w:rsidRDefault="006463CC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55" w:history="1">
        <w:r w:rsidRPr="006463CC">
          <w:rPr>
            <w:rStyle w:val="aa"/>
            <w:noProof/>
          </w:rPr>
          <w:t>5.1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</w:rPr>
          <w:t>Интерфейс программного средства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55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26</w:t>
        </w:r>
        <w:r w:rsidRPr="006463CC">
          <w:rPr>
            <w:noProof/>
            <w:webHidden/>
          </w:rPr>
          <w:fldChar w:fldCharType="end"/>
        </w:r>
      </w:hyperlink>
    </w:p>
    <w:p w14:paraId="62A73348" w14:textId="5EC4E1BA" w:rsidR="006463CC" w:rsidRPr="006463CC" w:rsidRDefault="006463CC">
      <w:pPr>
        <w:pStyle w:val="21"/>
        <w:tabs>
          <w:tab w:val="left" w:pos="1172"/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56" w:history="1">
        <w:r w:rsidRPr="006463CC">
          <w:rPr>
            <w:rStyle w:val="aa"/>
            <w:noProof/>
          </w:rPr>
          <w:t>5.2</w:t>
        </w:r>
        <w:r w:rsidRPr="006463CC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val="ru-BY" w:eastAsia="ru-BY"/>
            <w14:ligatures w14:val="standardContextual"/>
          </w:rPr>
          <w:tab/>
        </w:r>
        <w:r w:rsidRPr="006463CC">
          <w:rPr>
            <w:rStyle w:val="aa"/>
            <w:noProof/>
          </w:rPr>
          <w:t>Управление программным средством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56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28</w:t>
        </w:r>
        <w:r w:rsidRPr="006463CC">
          <w:rPr>
            <w:noProof/>
            <w:webHidden/>
          </w:rPr>
          <w:fldChar w:fldCharType="end"/>
        </w:r>
      </w:hyperlink>
    </w:p>
    <w:p w14:paraId="43672F6B" w14:textId="2240CB90" w:rsidR="006463CC" w:rsidRPr="006463CC" w:rsidRDefault="006463CC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57" w:history="1">
        <w:r w:rsidRPr="006463CC">
          <w:rPr>
            <w:rStyle w:val="aa"/>
            <w:noProof/>
          </w:rPr>
          <w:t>З</w:t>
        </w:r>
        <w:r>
          <w:rPr>
            <w:rStyle w:val="aa"/>
            <w:noProof/>
          </w:rPr>
          <w:t>аключение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57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30</w:t>
        </w:r>
        <w:r w:rsidRPr="006463CC">
          <w:rPr>
            <w:noProof/>
            <w:webHidden/>
          </w:rPr>
          <w:fldChar w:fldCharType="end"/>
        </w:r>
      </w:hyperlink>
    </w:p>
    <w:p w14:paraId="6892E2AD" w14:textId="0B0BA306" w:rsidR="006463CC" w:rsidRPr="006463CC" w:rsidRDefault="006463CC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58" w:history="1">
        <w:r w:rsidRPr="006463CC">
          <w:rPr>
            <w:rStyle w:val="aa"/>
            <w:rFonts w:eastAsia="Calibri"/>
            <w:noProof/>
          </w:rPr>
          <w:t>С</w:t>
        </w:r>
        <w:r>
          <w:rPr>
            <w:rStyle w:val="aa"/>
            <w:rFonts w:eastAsia="Calibri"/>
            <w:noProof/>
          </w:rPr>
          <w:t>писок используемых источников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58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31</w:t>
        </w:r>
        <w:r w:rsidRPr="006463CC">
          <w:rPr>
            <w:noProof/>
            <w:webHidden/>
          </w:rPr>
          <w:fldChar w:fldCharType="end"/>
        </w:r>
      </w:hyperlink>
    </w:p>
    <w:p w14:paraId="660EF9A3" w14:textId="1A964EE7" w:rsidR="006463CC" w:rsidRPr="006463CC" w:rsidRDefault="006463CC">
      <w:pPr>
        <w:pStyle w:val="11"/>
        <w:tabs>
          <w:tab w:val="right" w:leader="dot" w:pos="9348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val="ru-BY" w:eastAsia="ru-BY"/>
          <w14:ligatures w14:val="standardContextual"/>
        </w:rPr>
      </w:pPr>
      <w:hyperlink w:anchor="_Toc198562159" w:history="1">
        <w:r w:rsidRPr="006463CC">
          <w:rPr>
            <w:rStyle w:val="aa"/>
            <w:noProof/>
          </w:rPr>
          <w:t>П</w:t>
        </w:r>
        <w:r>
          <w:rPr>
            <w:rStyle w:val="aa"/>
            <w:noProof/>
          </w:rPr>
          <w:t>риложение</w:t>
        </w:r>
        <w:r w:rsidRPr="006463CC">
          <w:rPr>
            <w:rStyle w:val="aa"/>
            <w:noProof/>
          </w:rPr>
          <w:t xml:space="preserve"> A</w:t>
        </w:r>
        <w:r>
          <w:rPr>
            <w:rStyle w:val="aa"/>
            <w:noProof/>
          </w:rPr>
          <w:t>. Исходный код</w:t>
        </w:r>
        <w:r w:rsidRPr="006463CC">
          <w:rPr>
            <w:noProof/>
            <w:webHidden/>
          </w:rPr>
          <w:tab/>
        </w:r>
        <w:r w:rsidRPr="006463CC">
          <w:rPr>
            <w:noProof/>
            <w:webHidden/>
          </w:rPr>
          <w:fldChar w:fldCharType="begin"/>
        </w:r>
        <w:r w:rsidRPr="006463CC">
          <w:rPr>
            <w:noProof/>
            <w:webHidden/>
          </w:rPr>
          <w:instrText xml:space="preserve"> PAGEREF _Toc198562159 \h </w:instrText>
        </w:r>
        <w:r w:rsidRPr="006463CC">
          <w:rPr>
            <w:noProof/>
            <w:webHidden/>
          </w:rPr>
        </w:r>
        <w:r w:rsidRPr="006463CC">
          <w:rPr>
            <w:noProof/>
            <w:webHidden/>
          </w:rPr>
          <w:fldChar w:fldCharType="separate"/>
        </w:r>
        <w:r w:rsidR="00A33328">
          <w:rPr>
            <w:noProof/>
            <w:webHidden/>
          </w:rPr>
          <w:t>32</w:t>
        </w:r>
        <w:r w:rsidRPr="006463CC">
          <w:rPr>
            <w:noProof/>
            <w:webHidden/>
          </w:rPr>
          <w:fldChar w:fldCharType="end"/>
        </w:r>
      </w:hyperlink>
    </w:p>
    <w:p w14:paraId="7D4EBAE4" w14:textId="678BC68B" w:rsidR="006F7BEB" w:rsidRPr="00B01191" w:rsidRDefault="00EE3BE9" w:rsidP="00E02CB7">
      <w:pPr>
        <w:pStyle w:val="11"/>
        <w:tabs>
          <w:tab w:val="right" w:leader="dot" w:pos="9449"/>
        </w:tabs>
        <w:spacing w:before="2" w:line="240" w:lineRule="auto"/>
        <w:ind w:firstLine="0"/>
        <w:sectPr w:rsidR="006F7BEB" w:rsidRPr="00B01191" w:rsidSect="007020B6">
          <w:type w:val="nextColumn"/>
          <w:pgSz w:w="11910" w:h="16840"/>
          <w:pgMar w:top="1134" w:right="851" w:bottom="1531" w:left="1701" w:header="720" w:footer="720" w:gutter="0"/>
          <w:cols w:space="720"/>
        </w:sectPr>
      </w:pPr>
      <w:r w:rsidRPr="006463CC">
        <w:fldChar w:fldCharType="end"/>
      </w:r>
      <w:sdt>
        <w:sdtPr>
          <w:id w:val="1695654946"/>
          <w:docPartObj>
            <w:docPartGallery w:val="Table of Contents"/>
            <w:docPartUnique/>
          </w:docPartObj>
        </w:sdtPr>
        <w:sdtContent>
          <w:hyperlink w:anchor="_bookmark18" w:history="1"/>
        </w:sdtContent>
      </w:sdt>
    </w:p>
    <w:p w14:paraId="41C643E6" w14:textId="2AEC8692" w:rsidR="006F7BEB" w:rsidRDefault="009D2AA0" w:rsidP="007020B6">
      <w:pPr>
        <w:pStyle w:val="1"/>
        <w:spacing w:before="0"/>
        <w:ind w:left="0" w:firstLine="0"/>
        <w:jc w:val="center"/>
      </w:pPr>
      <w:bookmarkStart w:id="1" w:name="_bookmark0"/>
      <w:bookmarkStart w:id="2" w:name="_Toc198562140"/>
      <w:bookmarkEnd w:id="1"/>
      <w:r>
        <w:lastRenderedPageBreak/>
        <w:t>ВВЕДЕНИЕ</w:t>
      </w:r>
      <w:bookmarkEnd w:id="2"/>
    </w:p>
    <w:p w14:paraId="03F38513" w14:textId="77777777" w:rsidR="007020B6" w:rsidRPr="005D20FB" w:rsidRDefault="007020B6" w:rsidP="005D20FB">
      <w:pPr>
        <w:rPr>
          <w:rFonts w:ascii="Times New Roman" w:hAnsi="Times New Roman" w:cs="Times New Roman"/>
          <w:sz w:val="28"/>
          <w:szCs w:val="28"/>
        </w:rPr>
      </w:pPr>
    </w:p>
    <w:p w14:paraId="0FE10319" w14:textId="1623EAC6" w:rsidR="00212D8F" w:rsidRPr="00E5216D" w:rsidRDefault="00E5216D" w:rsidP="00E5216D">
      <w:pPr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73190">
        <w:rPr>
          <w:rFonts w:ascii="Times New Roman" w:hAnsi="Times New Roman" w:cs="Times New Roman"/>
          <w:sz w:val="28"/>
          <w:szCs w:val="28"/>
        </w:rPr>
        <w:t xml:space="preserve">С момента появления первых компьютерных игр разработчики стремились создавать не только развлекательные, но и интеллектуально насыщенные продукты, которые бы стимулировали мышление, логику и стратегическое планирование. История игровой индустрии богата примерами простых, но увлекательных игр, которые стали классикой благодаря своей доступности и уникальным механикам. Такие игры, как </w:t>
      </w:r>
      <w:r w:rsidRPr="00E5216D">
        <w:rPr>
          <w:rFonts w:ascii="Times New Roman" w:hAnsi="Times New Roman" w:cs="Times New Roman"/>
          <w:sz w:val="28"/>
          <w:szCs w:val="28"/>
        </w:rPr>
        <w:t>“</w:t>
      </w:r>
      <w:r w:rsidR="005258C4">
        <w:rPr>
          <w:rFonts w:ascii="Times New Roman" w:hAnsi="Times New Roman" w:cs="Times New Roman"/>
          <w:sz w:val="28"/>
          <w:szCs w:val="28"/>
          <w:lang w:val="en-US"/>
        </w:rPr>
        <w:t>Tetris</w:t>
      </w:r>
      <w:r w:rsidRPr="00E5216D">
        <w:rPr>
          <w:rFonts w:ascii="Times New Roman" w:hAnsi="Times New Roman" w:cs="Times New Roman"/>
          <w:sz w:val="28"/>
          <w:szCs w:val="28"/>
        </w:rPr>
        <w:t>”</w:t>
      </w:r>
      <w:r w:rsidRPr="00973190">
        <w:rPr>
          <w:rFonts w:ascii="Times New Roman" w:hAnsi="Times New Roman" w:cs="Times New Roman"/>
          <w:sz w:val="28"/>
          <w:szCs w:val="28"/>
        </w:rPr>
        <w:t xml:space="preserve">, </w:t>
      </w:r>
      <w:r w:rsidRPr="00E5216D">
        <w:rPr>
          <w:rFonts w:ascii="Times New Roman" w:hAnsi="Times New Roman" w:cs="Times New Roman"/>
          <w:sz w:val="28"/>
          <w:szCs w:val="28"/>
        </w:rPr>
        <w:t>“</w:t>
      </w:r>
      <w:r w:rsidR="005258C4">
        <w:rPr>
          <w:rFonts w:ascii="Times New Roman" w:hAnsi="Times New Roman" w:cs="Times New Roman"/>
          <w:sz w:val="28"/>
          <w:szCs w:val="28"/>
          <w:lang w:val="en-US"/>
        </w:rPr>
        <w:t>Pac</w:t>
      </w:r>
      <w:r w:rsidR="005258C4" w:rsidRPr="005258C4">
        <w:rPr>
          <w:rFonts w:ascii="Times New Roman" w:hAnsi="Times New Roman" w:cs="Times New Roman"/>
          <w:sz w:val="28"/>
          <w:szCs w:val="28"/>
        </w:rPr>
        <w:t>-</w:t>
      </w:r>
      <w:r w:rsidR="005258C4">
        <w:rPr>
          <w:rFonts w:ascii="Times New Roman" w:hAnsi="Times New Roman" w:cs="Times New Roman"/>
          <w:sz w:val="28"/>
          <w:szCs w:val="28"/>
          <w:lang w:val="en-US"/>
        </w:rPr>
        <w:t>man</w:t>
      </w:r>
      <w:r w:rsidRPr="00E5216D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E5216D">
        <w:rPr>
          <w:rFonts w:ascii="Times New Roman" w:hAnsi="Times New Roman" w:cs="Times New Roman"/>
          <w:sz w:val="28"/>
          <w:szCs w:val="28"/>
        </w:rPr>
        <w:t>“</w:t>
      </w:r>
      <w:r w:rsidR="007D020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мейка</w:t>
      </w:r>
      <w:r w:rsidRPr="00E5216D">
        <w:rPr>
          <w:rFonts w:ascii="Times New Roman" w:hAnsi="Times New Roman" w:cs="Times New Roman"/>
          <w:sz w:val="28"/>
          <w:szCs w:val="28"/>
        </w:rPr>
        <w:t>”</w:t>
      </w:r>
      <w:r w:rsidRPr="00973190">
        <w:rPr>
          <w:rFonts w:ascii="Times New Roman" w:hAnsi="Times New Roman" w:cs="Times New Roman"/>
          <w:sz w:val="28"/>
          <w:szCs w:val="28"/>
        </w:rPr>
        <w:t xml:space="preserve"> и другие, не только развлекали пользователей, но и способствовали формированию определ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973190">
        <w:rPr>
          <w:rFonts w:ascii="Times New Roman" w:hAnsi="Times New Roman" w:cs="Times New Roman"/>
          <w:sz w:val="28"/>
          <w:szCs w:val="28"/>
        </w:rPr>
        <w:t>нного типа мышления, связанного с решением задач и анализом ситуаций. В этом контексте особое место занимают настольные игры, которые</w:t>
      </w:r>
      <w:r>
        <w:rPr>
          <w:rFonts w:ascii="Times New Roman" w:hAnsi="Times New Roman" w:cs="Times New Roman"/>
          <w:sz w:val="28"/>
          <w:szCs w:val="28"/>
        </w:rPr>
        <w:t>, будучи перенес</w:t>
      </w:r>
      <w:r w:rsidR="00F5518C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ными в цифровой вид,</w:t>
      </w:r>
      <w:r w:rsidRPr="00EF1122">
        <w:rPr>
          <w:rFonts w:ascii="Times New Roman" w:hAnsi="Times New Roman" w:cs="Times New Roman"/>
          <w:sz w:val="28"/>
          <w:szCs w:val="28"/>
        </w:rPr>
        <w:t xml:space="preserve"> </w:t>
      </w:r>
      <w:r w:rsidRPr="00973190">
        <w:rPr>
          <w:rFonts w:ascii="Times New Roman" w:hAnsi="Times New Roman" w:cs="Times New Roman"/>
          <w:sz w:val="28"/>
          <w:szCs w:val="28"/>
        </w:rPr>
        <w:t>предлаг</w:t>
      </w:r>
      <w:r>
        <w:rPr>
          <w:rFonts w:ascii="Times New Roman" w:hAnsi="Times New Roman" w:cs="Times New Roman"/>
          <w:sz w:val="28"/>
          <w:szCs w:val="28"/>
        </w:rPr>
        <w:t>ают</w:t>
      </w:r>
      <w:r w:rsidRPr="00973190">
        <w:rPr>
          <w:rFonts w:ascii="Times New Roman" w:hAnsi="Times New Roman" w:cs="Times New Roman"/>
          <w:sz w:val="28"/>
          <w:szCs w:val="28"/>
        </w:rPr>
        <w:t xml:space="preserve"> новые возможности.</w:t>
      </w:r>
    </w:p>
    <w:p w14:paraId="02DCE315" w14:textId="04F6F099" w:rsidR="00E5216D" w:rsidRDefault="00E5216D" w:rsidP="00212D8F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5216D">
        <w:rPr>
          <w:rFonts w:ascii="Times New Roman" w:hAnsi="Times New Roman" w:cs="Times New Roman"/>
          <w:sz w:val="28"/>
          <w:szCs w:val="28"/>
        </w:rPr>
        <w:t xml:space="preserve">Одной из таких игр является </w:t>
      </w:r>
      <w:r w:rsidR="00241B97" w:rsidRPr="00241B97">
        <w:rPr>
          <w:rFonts w:ascii="Times New Roman" w:hAnsi="Times New Roman" w:cs="Times New Roman"/>
          <w:sz w:val="28"/>
          <w:szCs w:val="28"/>
        </w:rPr>
        <w:t>“</w:t>
      </w:r>
      <w:r w:rsidRPr="00E5216D">
        <w:rPr>
          <w:rFonts w:ascii="Times New Roman" w:hAnsi="Times New Roman" w:cs="Times New Roman"/>
          <w:sz w:val="28"/>
          <w:szCs w:val="28"/>
        </w:rPr>
        <w:t>Бункер</w:t>
      </w:r>
      <w:r w:rsidR="00241B97" w:rsidRPr="00241B97">
        <w:rPr>
          <w:rFonts w:ascii="Times New Roman" w:hAnsi="Times New Roman" w:cs="Times New Roman"/>
          <w:sz w:val="28"/>
          <w:szCs w:val="28"/>
        </w:rPr>
        <w:t>”</w:t>
      </w:r>
      <w:r w:rsidRPr="00E5216D">
        <w:rPr>
          <w:rFonts w:ascii="Times New Roman" w:hAnsi="Times New Roman" w:cs="Times New Roman"/>
          <w:sz w:val="28"/>
          <w:szCs w:val="28"/>
        </w:rPr>
        <w:t xml:space="preserve"> – настольная игра, которая сочетает в себе элементы стратегии, логики и социального взаимодействия. Игра </w:t>
      </w:r>
      <w:r w:rsidR="00241B97" w:rsidRPr="00241B97">
        <w:rPr>
          <w:rFonts w:ascii="Times New Roman" w:hAnsi="Times New Roman" w:cs="Times New Roman"/>
          <w:sz w:val="28"/>
          <w:szCs w:val="28"/>
        </w:rPr>
        <w:t>“</w:t>
      </w:r>
      <w:r w:rsidRPr="00E5216D">
        <w:rPr>
          <w:rFonts w:ascii="Times New Roman" w:hAnsi="Times New Roman" w:cs="Times New Roman"/>
          <w:sz w:val="28"/>
          <w:szCs w:val="28"/>
        </w:rPr>
        <w:t>Бункер</w:t>
      </w:r>
      <w:r w:rsidR="00241B97" w:rsidRPr="00241B97">
        <w:rPr>
          <w:rFonts w:ascii="Times New Roman" w:hAnsi="Times New Roman" w:cs="Times New Roman"/>
          <w:sz w:val="28"/>
          <w:szCs w:val="28"/>
        </w:rPr>
        <w:t>”</w:t>
      </w:r>
      <w:r w:rsidRPr="00E5216D">
        <w:rPr>
          <w:rFonts w:ascii="Times New Roman" w:hAnsi="Times New Roman" w:cs="Times New Roman"/>
          <w:sz w:val="28"/>
          <w:szCs w:val="28"/>
        </w:rPr>
        <w:t xml:space="preserve"> представляет собой дискуссионную карточную игру с постапокалиптическим сюжетом, где игрокам необходимо принимать решения, основываясь на своих ролях, характеристиках и ограниченных ресурсах. Уникальность игры заключается в е</w:t>
      </w:r>
      <w:r w:rsidR="002E7159">
        <w:rPr>
          <w:rFonts w:ascii="Times New Roman" w:hAnsi="Times New Roman" w:cs="Times New Roman"/>
          <w:sz w:val="28"/>
          <w:szCs w:val="28"/>
        </w:rPr>
        <w:t>е</w:t>
      </w:r>
      <w:r w:rsidRPr="00E5216D">
        <w:rPr>
          <w:rFonts w:ascii="Times New Roman" w:hAnsi="Times New Roman" w:cs="Times New Roman"/>
          <w:sz w:val="28"/>
          <w:szCs w:val="28"/>
        </w:rPr>
        <w:t xml:space="preserve"> социальной составляющей: игроки должны не только анализировать ситуацию, но и взаимодействовать друг с другом, договариваться, убеждать и даже обманывать, чтобы достичь своей цели. Эта игра стала популярной благодаря своей простоте, глубине и возможности играть как в небольшой компании, так и в больших группах.</w:t>
      </w:r>
    </w:p>
    <w:p w14:paraId="70641CFB" w14:textId="0BAB61A8" w:rsidR="00E5216D" w:rsidRDefault="00E5216D" w:rsidP="00212D8F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5216D">
        <w:rPr>
          <w:rFonts w:ascii="Times New Roman" w:hAnsi="Times New Roman" w:cs="Times New Roman"/>
          <w:sz w:val="28"/>
          <w:szCs w:val="28"/>
        </w:rPr>
        <w:t xml:space="preserve">Целью данного курсового проекта является разработка цифровой версии игры </w:t>
      </w:r>
      <w:r w:rsidR="00241B97" w:rsidRPr="00241B97">
        <w:rPr>
          <w:rFonts w:ascii="Times New Roman" w:hAnsi="Times New Roman" w:cs="Times New Roman"/>
          <w:sz w:val="28"/>
          <w:szCs w:val="28"/>
        </w:rPr>
        <w:t>“</w:t>
      </w:r>
      <w:r w:rsidRPr="00E5216D">
        <w:rPr>
          <w:rFonts w:ascii="Times New Roman" w:hAnsi="Times New Roman" w:cs="Times New Roman"/>
          <w:sz w:val="28"/>
          <w:szCs w:val="28"/>
        </w:rPr>
        <w:t>Бункер</w:t>
      </w:r>
      <w:r w:rsidR="00241B97" w:rsidRPr="00241B97">
        <w:rPr>
          <w:rFonts w:ascii="Times New Roman" w:hAnsi="Times New Roman" w:cs="Times New Roman"/>
          <w:sz w:val="28"/>
          <w:szCs w:val="28"/>
        </w:rPr>
        <w:t>”</w:t>
      </w:r>
      <w:r w:rsidRPr="00E5216D">
        <w:rPr>
          <w:rFonts w:ascii="Times New Roman" w:hAnsi="Times New Roman" w:cs="Times New Roman"/>
          <w:sz w:val="28"/>
          <w:szCs w:val="28"/>
        </w:rPr>
        <w:t>, которая сохранит все ключевые элементы оригинальной настольной игры, но при этом будет адаптирована для современных платформ. В процессе разработки планируется уделить особое внимание пользовательскому интерфейсу, чтобы сделать игру максимально интуитивно</w:t>
      </w:r>
      <w:r w:rsidR="002E7159">
        <w:rPr>
          <w:rFonts w:ascii="Times New Roman" w:hAnsi="Times New Roman" w:cs="Times New Roman"/>
          <w:sz w:val="28"/>
          <w:szCs w:val="28"/>
        </w:rPr>
        <w:t>-</w:t>
      </w:r>
      <w:r w:rsidRPr="00E5216D">
        <w:rPr>
          <w:rFonts w:ascii="Times New Roman" w:hAnsi="Times New Roman" w:cs="Times New Roman"/>
          <w:sz w:val="28"/>
          <w:szCs w:val="28"/>
        </w:rPr>
        <w:t xml:space="preserve">понятной и удобной для игроков. </w:t>
      </w:r>
    </w:p>
    <w:p w14:paraId="0A213794" w14:textId="50CDE69C" w:rsidR="00E5216D" w:rsidRDefault="00E5216D" w:rsidP="00212D8F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5216D">
        <w:rPr>
          <w:rFonts w:ascii="Times New Roman" w:hAnsi="Times New Roman" w:cs="Times New Roman"/>
          <w:sz w:val="28"/>
          <w:szCs w:val="28"/>
        </w:rPr>
        <w:t>Актуальность данной работы обусловлена нестихающим интересом к настольным играм в цифровом формате, особенно в условиях, когда удал</w:t>
      </w:r>
      <w:r w:rsidR="00F5518C">
        <w:rPr>
          <w:rFonts w:ascii="Times New Roman" w:hAnsi="Times New Roman" w:cs="Times New Roman"/>
          <w:sz w:val="28"/>
          <w:szCs w:val="28"/>
        </w:rPr>
        <w:t>е</w:t>
      </w:r>
      <w:r w:rsidRPr="00E5216D">
        <w:rPr>
          <w:rFonts w:ascii="Times New Roman" w:hAnsi="Times New Roman" w:cs="Times New Roman"/>
          <w:sz w:val="28"/>
          <w:szCs w:val="28"/>
        </w:rPr>
        <w:t>нное взаимодействие становится вс</w:t>
      </w:r>
      <w:r w:rsidR="002E7159">
        <w:rPr>
          <w:rFonts w:ascii="Times New Roman" w:hAnsi="Times New Roman" w:cs="Times New Roman"/>
          <w:sz w:val="28"/>
          <w:szCs w:val="28"/>
        </w:rPr>
        <w:t>е</w:t>
      </w:r>
      <w:r w:rsidRPr="00E5216D">
        <w:rPr>
          <w:rFonts w:ascii="Times New Roman" w:hAnsi="Times New Roman" w:cs="Times New Roman"/>
          <w:sz w:val="28"/>
          <w:szCs w:val="28"/>
        </w:rPr>
        <w:t xml:space="preserve"> более востребованным. Игра </w:t>
      </w:r>
      <w:r w:rsidR="00241B97" w:rsidRPr="00241B97">
        <w:rPr>
          <w:rFonts w:ascii="Times New Roman" w:hAnsi="Times New Roman" w:cs="Times New Roman"/>
          <w:sz w:val="28"/>
          <w:szCs w:val="28"/>
        </w:rPr>
        <w:t>“</w:t>
      </w:r>
      <w:r w:rsidRPr="00E5216D">
        <w:rPr>
          <w:rFonts w:ascii="Times New Roman" w:hAnsi="Times New Roman" w:cs="Times New Roman"/>
          <w:sz w:val="28"/>
          <w:szCs w:val="28"/>
        </w:rPr>
        <w:t>Бункер</w:t>
      </w:r>
      <w:r w:rsidR="00241B97" w:rsidRPr="00241B97">
        <w:rPr>
          <w:rFonts w:ascii="Times New Roman" w:hAnsi="Times New Roman" w:cs="Times New Roman"/>
          <w:sz w:val="28"/>
          <w:szCs w:val="28"/>
        </w:rPr>
        <w:t>”</w:t>
      </w:r>
      <w:r w:rsidRPr="00E5216D">
        <w:rPr>
          <w:rFonts w:ascii="Times New Roman" w:hAnsi="Times New Roman" w:cs="Times New Roman"/>
          <w:sz w:val="28"/>
          <w:szCs w:val="28"/>
        </w:rPr>
        <w:t xml:space="preserve"> не только предоставляет возможность для развлечения, но и способствует развитию навыков коммуникации, дискуссии</w:t>
      </w:r>
      <w:r w:rsidR="002E7159">
        <w:rPr>
          <w:rFonts w:ascii="Times New Roman" w:hAnsi="Times New Roman" w:cs="Times New Roman"/>
          <w:sz w:val="28"/>
          <w:szCs w:val="28"/>
        </w:rPr>
        <w:t xml:space="preserve"> и </w:t>
      </w:r>
      <w:r w:rsidRPr="00E5216D">
        <w:rPr>
          <w:rFonts w:ascii="Times New Roman" w:hAnsi="Times New Roman" w:cs="Times New Roman"/>
          <w:sz w:val="28"/>
          <w:szCs w:val="28"/>
        </w:rPr>
        <w:t xml:space="preserve">стратегического мышления. </w:t>
      </w:r>
    </w:p>
    <w:p w14:paraId="618DC698" w14:textId="774C9B46" w:rsidR="00D93BEB" w:rsidRPr="001355CF" w:rsidRDefault="00E5216D" w:rsidP="001355CF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5216D">
        <w:rPr>
          <w:rFonts w:ascii="Times New Roman" w:hAnsi="Times New Roman" w:cs="Times New Roman"/>
          <w:sz w:val="28"/>
          <w:szCs w:val="28"/>
        </w:rPr>
        <w:t xml:space="preserve">Таким образом, разработка цифровой версии игры </w:t>
      </w:r>
      <w:r w:rsidR="00495DFA" w:rsidRPr="00495DFA">
        <w:rPr>
          <w:rFonts w:ascii="Times New Roman" w:hAnsi="Times New Roman" w:cs="Times New Roman"/>
          <w:sz w:val="28"/>
          <w:szCs w:val="28"/>
        </w:rPr>
        <w:t>“</w:t>
      </w:r>
      <w:r w:rsidRPr="00E5216D">
        <w:rPr>
          <w:rFonts w:ascii="Times New Roman" w:hAnsi="Times New Roman" w:cs="Times New Roman"/>
          <w:sz w:val="28"/>
          <w:szCs w:val="28"/>
        </w:rPr>
        <w:t>Бункер</w:t>
      </w:r>
      <w:r w:rsidR="004F4BA8" w:rsidRPr="00606231">
        <w:rPr>
          <w:rFonts w:ascii="Times New Roman" w:hAnsi="Times New Roman" w:cs="Times New Roman"/>
          <w:sz w:val="28"/>
          <w:szCs w:val="28"/>
        </w:rPr>
        <w:t>”</w:t>
      </w:r>
      <w:r w:rsidRPr="00E5216D">
        <w:rPr>
          <w:rFonts w:ascii="Times New Roman" w:hAnsi="Times New Roman" w:cs="Times New Roman"/>
          <w:sz w:val="28"/>
          <w:szCs w:val="28"/>
        </w:rPr>
        <w:t xml:space="preserve"> представляет собой не только техническую задачу, но и возможность создать продукт, который будет способствовать развитию социальных и когнитивных навыков у игроков. В процессе работы будут рассмотрены основные аспекты разработки игр, включая проектирование игрового процесса, создание пользовательского интерфейса, реализацию многопользовательского режима и тестирование. Результатом проекта станет готовое </w:t>
      </w:r>
      <w:r w:rsidR="002E7159">
        <w:rPr>
          <w:rFonts w:ascii="Times New Roman" w:hAnsi="Times New Roman" w:cs="Times New Roman"/>
          <w:sz w:val="28"/>
          <w:szCs w:val="28"/>
        </w:rPr>
        <w:t xml:space="preserve">игровое </w:t>
      </w:r>
      <w:r w:rsidRPr="00E5216D">
        <w:rPr>
          <w:rFonts w:ascii="Times New Roman" w:hAnsi="Times New Roman" w:cs="Times New Roman"/>
          <w:sz w:val="28"/>
          <w:szCs w:val="28"/>
        </w:rPr>
        <w:t>программное средство, которое сможет стать достойной альтернативой оригинальной настольной игре и привлечь внимание как любителей настольных игр, так и новых пользователей.</w:t>
      </w:r>
    </w:p>
    <w:p w14:paraId="75F9C3CA" w14:textId="77777777" w:rsidR="006F7BEB" w:rsidRDefault="009D2AA0" w:rsidP="00ED1196">
      <w:pPr>
        <w:pStyle w:val="1"/>
        <w:numPr>
          <w:ilvl w:val="0"/>
          <w:numId w:val="1"/>
        </w:numPr>
        <w:tabs>
          <w:tab w:val="left" w:pos="993"/>
        </w:tabs>
        <w:spacing w:before="0"/>
        <w:ind w:left="0" w:firstLine="709"/>
      </w:pPr>
      <w:bookmarkStart w:id="3" w:name="_Toc198562141"/>
      <w:r>
        <w:lastRenderedPageBreak/>
        <w:t>АНАЛИЗ</w:t>
      </w:r>
      <w:r>
        <w:rPr>
          <w:spacing w:val="-4"/>
        </w:rPr>
        <w:t xml:space="preserve"> </w:t>
      </w:r>
      <w:r>
        <w:t>ПРЕДМЕТНОЙ</w:t>
      </w:r>
      <w:r>
        <w:rPr>
          <w:spacing w:val="-5"/>
        </w:rPr>
        <w:t xml:space="preserve"> </w:t>
      </w:r>
      <w:r>
        <w:t>ОБЛАСТИ</w:t>
      </w:r>
      <w:bookmarkEnd w:id="3"/>
    </w:p>
    <w:p w14:paraId="09D904D6" w14:textId="77777777" w:rsidR="006F7BEB" w:rsidRDefault="006F7BEB" w:rsidP="00BB2221">
      <w:pPr>
        <w:pStyle w:val="a3"/>
        <w:spacing w:before="2"/>
        <w:rPr>
          <w:rFonts w:ascii="Times New Roman"/>
          <w:b/>
          <w:sz w:val="28"/>
        </w:rPr>
      </w:pPr>
    </w:p>
    <w:p w14:paraId="659B414F" w14:textId="488099AE" w:rsidR="006F7BEB" w:rsidRPr="00403D4D" w:rsidRDefault="00FE26C1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bookmarkStart w:id="4" w:name="_bookmark2"/>
      <w:bookmarkEnd w:id="4"/>
      <w:r>
        <w:t xml:space="preserve"> </w:t>
      </w:r>
      <w:bookmarkStart w:id="5" w:name="_Toc198562142"/>
      <w:r w:rsidR="009D2AA0" w:rsidRPr="00403D4D">
        <w:rPr>
          <w:b/>
          <w:bCs/>
        </w:rPr>
        <w:t>Обзор</w:t>
      </w:r>
      <w:r w:rsidR="009D2AA0" w:rsidRPr="00403D4D">
        <w:rPr>
          <w:b/>
          <w:bCs/>
          <w:spacing w:val="-6"/>
        </w:rPr>
        <w:t xml:space="preserve"> </w:t>
      </w:r>
      <w:r w:rsidR="009D2AA0" w:rsidRPr="00403D4D">
        <w:rPr>
          <w:b/>
          <w:bCs/>
        </w:rPr>
        <w:t>аналогов</w:t>
      </w:r>
      <w:bookmarkEnd w:id="5"/>
    </w:p>
    <w:p w14:paraId="10255D0D" w14:textId="77777777" w:rsidR="006F7BEB" w:rsidRPr="00D525A8" w:rsidRDefault="006F7BEB">
      <w:pPr>
        <w:pStyle w:val="a3"/>
        <w:spacing w:before="6"/>
        <w:rPr>
          <w:rFonts w:ascii="Times New Roman"/>
          <w:b/>
          <w:sz w:val="28"/>
          <w:szCs w:val="22"/>
          <w:lang w:val="en-US"/>
        </w:rPr>
      </w:pPr>
    </w:p>
    <w:p w14:paraId="5FD1A6F1" w14:textId="77777777" w:rsidR="008B08F3" w:rsidRPr="0079394E" w:rsidRDefault="008B08F3" w:rsidP="008B08F3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9394E">
        <w:rPr>
          <w:rFonts w:ascii="Times New Roman" w:hAnsi="Times New Roman" w:cs="Times New Roman"/>
          <w:sz w:val="28"/>
          <w:szCs w:val="28"/>
          <w:lang w:val="ru-BY"/>
        </w:rPr>
        <w:t>В настоящее время существует множество цифровых адаптаций настольных игр, каждая из которых имеет свои особенности реализации, преимущества и недостатки. Популярность таких игр объясняется удобством онлайн-взаимодействия, автоматизацией игровых процессов и возможностью играть с людьми по всему миру.</w:t>
      </w:r>
    </w:p>
    <w:p w14:paraId="08FE47CB" w14:textId="19AC8778" w:rsidR="008B08F3" w:rsidRPr="0079394E" w:rsidRDefault="008B08F3" w:rsidP="008B08F3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9394E">
        <w:rPr>
          <w:rFonts w:ascii="Times New Roman" w:hAnsi="Times New Roman" w:cs="Times New Roman"/>
          <w:sz w:val="28"/>
          <w:szCs w:val="28"/>
          <w:lang w:val="ru-BY"/>
        </w:rPr>
        <w:t>Одним из наиболее распростран</w:t>
      </w:r>
      <w:r w:rsidR="00F5518C">
        <w:rPr>
          <w:rFonts w:ascii="Times New Roman" w:hAnsi="Times New Roman" w:cs="Times New Roman"/>
          <w:sz w:val="28"/>
          <w:szCs w:val="28"/>
          <w:lang w:val="ru-BY"/>
        </w:rPr>
        <w:t>е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нных способов переноса настольных игр в цифровой формат является использование платформ для создания многопользовательских игр</w:t>
      </w:r>
      <w:r w:rsidR="002A77E1">
        <w:rPr>
          <w:rFonts w:ascii="Times New Roman" w:hAnsi="Times New Roman" w:cs="Times New Roman"/>
          <w:sz w:val="28"/>
          <w:szCs w:val="28"/>
          <w:lang w:val="ru-BY"/>
        </w:rPr>
        <w:t xml:space="preserve">. 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Эти платформы предоставляют инструменты для эмуляции физических игровых процессов, включая перемещение карт, броски кубиков и взаимодействие между игроками. Например,</w:t>
      </w:r>
      <w:r w:rsidR="007D7571">
        <w:rPr>
          <w:rFonts w:ascii="Times New Roman" w:hAnsi="Times New Roman" w:cs="Times New Roman"/>
          <w:sz w:val="28"/>
          <w:szCs w:val="28"/>
          <w:lang w:val="ru-BY"/>
        </w:rPr>
        <w:t xml:space="preserve"> в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 </w:t>
      </w:r>
      <w:r w:rsidR="00D03B06">
        <w:rPr>
          <w:rFonts w:ascii="Times New Roman" w:hAnsi="Times New Roman" w:cs="Times New Roman"/>
          <w:sz w:val="28"/>
          <w:szCs w:val="28"/>
          <w:lang w:val="ru-BY"/>
        </w:rPr>
        <w:t>“</w:t>
      </w:r>
      <w:proofErr w:type="spellStart"/>
      <w:r w:rsidRPr="0079394E">
        <w:rPr>
          <w:rFonts w:ascii="Times New Roman" w:hAnsi="Times New Roman" w:cs="Times New Roman"/>
          <w:sz w:val="28"/>
          <w:szCs w:val="28"/>
          <w:lang w:val="ru-BY"/>
        </w:rPr>
        <w:t>Tabletop</w:t>
      </w:r>
      <w:proofErr w:type="spellEnd"/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proofErr w:type="spellStart"/>
      <w:r w:rsidRPr="0079394E">
        <w:rPr>
          <w:rFonts w:ascii="Times New Roman" w:hAnsi="Times New Roman" w:cs="Times New Roman"/>
          <w:sz w:val="28"/>
          <w:szCs w:val="28"/>
          <w:lang w:val="ru-BY"/>
        </w:rPr>
        <w:t>Simulator</w:t>
      </w:r>
      <w:proofErr w:type="spellEnd"/>
      <w:r w:rsidR="00D03B06">
        <w:rPr>
          <w:rFonts w:ascii="Times New Roman" w:hAnsi="Times New Roman" w:cs="Times New Roman"/>
          <w:sz w:val="28"/>
          <w:szCs w:val="28"/>
          <w:lang w:val="ru-BY"/>
        </w:rPr>
        <w:t>”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 игроки могут создавать собственные модификации настольных игр, что делает его универсальным решением для любителей жанра. Однако такие платформы требуют от пользователей определ</w:t>
      </w:r>
      <w:r w:rsidR="00F5518C">
        <w:rPr>
          <w:rFonts w:ascii="Times New Roman" w:hAnsi="Times New Roman" w:cs="Times New Roman"/>
          <w:sz w:val="28"/>
          <w:szCs w:val="28"/>
          <w:lang w:val="ru-BY"/>
        </w:rPr>
        <w:t>е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нных технических навыков, а также не всегда обеспечивают удобный интерфейс для конкретных игр, что может усложнять процесс игры.</w:t>
      </w:r>
    </w:p>
    <w:p w14:paraId="719338D2" w14:textId="07493B14" w:rsidR="008B08F3" w:rsidRPr="00135AD3" w:rsidRDefault="008B08F3" w:rsidP="008B08F3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анное программное средство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eastAsia="Calibri" w:hAnsi="Times New Roman" w:cs="Times New Roman"/>
          <w:sz w:val="28"/>
          <w:szCs w:val="28"/>
        </w:rPr>
        <w:t>о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на рисунке </w:t>
      </w:r>
      <w:r>
        <w:rPr>
          <w:rFonts w:ascii="Times New Roman" w:eastAsia="Calibri" w:hAnsi="Times New Roman" w:cs="Times New Roman"/>
          <w:sz w:val="28"/>
          <w:szCs w:val="28"/>
        </w:rPr>
        <w:t>1</w:t>
      </w:r>
      <w:r w:rsidRPr="008046F8">
        <w:rPr>
          <w:rFonts w:ascii="Times New Roman" w:eastAsia="Calibri" w:hAnsi="Times New Roman" w:cs="Times New Roman"/>
          <w:sz w:val="28"/>
          <w:szCs w:val="28"/>
        </w:rPr>
        <w:t>.1.</w:t>
      </w:r>
    </w:p>
    <w:p w14:paraId="211D18E5" w14:textId="77777777" w:rsidR="008B08F3" w:rsidRPr="0079394E" w:rsidRDefault="008B08F3" w:rsidP="008B08F3">
      <w:pPr>
        <w:ind w:firstLine="709"/>
        <w:jc w:val="center"/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</w:pPr>
    </w:p>
    <w:p w14:paraId="7450BD0A" w14:textId="77777777" w:rsidR="008B08F3" w:rsidRPr="0079394E" w:rsidRDefault="008B08F3" w:rsidP="008B08F3">
      <w:pPr>
        <w:jc w:val="both"/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</w:pPr>
      <w:r w:rsidRPr="0079394E"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  <w:drawing>
          <wp:inline distT="0" distB="0" distL="0" distR="0" wp14:anchorId="57DFFD16" wp14:editId="46FD1008">
            <wp:extent cx="5940425" cy="3339465"/>
            <wp:effectExtent l="0" t="0" r="3175" b="0"/>
            <wp:docPr id="17032945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329458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946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11D25" w14:textId="77777777" w:rsidR="008B08F3" w:rsidRPr="0079394E" w:rsidRDefault="008B08F3" w:rsidP="008B08F3">
      <w:pPr>
        <w:ind w:firstLine="709"/>
        <w:jc w:val="center"/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</w:pPr>
    </w:p>
    <w:p w14:paraId="0677FFAB" w14:textId="61A69CC0" w:rsidR="008B08F3" w:rsidRPr="0079394E" w:rsidRDefault="008B08F3" w:rsidP="008B08F3">
      <w:pPr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79394E">
        <w:rPr>
          <w:rFonts w:ascii="Times New Roman" w:hAnsi="Times New Roman" w:cs="Times New Roman"/>
          <w:sz w:val="28"/>
          <w:szCs w:val="28"/>
        </w:rPr>
        <w:t>Рисунок</w:t>
      </w:r>
      <w:r w:rsidRPr="0079394E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79394E">
        <w:rPr>
          <w:rFonts w:ascii="Times New Roman" w:hAnsi="Times New Roman" w:cs="Times New Roman"/>
          <w:sz w:val="28"/>
          <w:szCs w:val="28"/>
        </w:rPr>
        <w:t>1.1</w:t>
      </w:r>
      <w:r w:rsidRPr="0079394E">
        <w:rPr>
          <w:rFonts w:ascii="Times New Roman" w:hAnsi="Times New Roman" w:cs="Times New Roman"/>
          <w:spacing w:val="-3"/>
          <w:sz w:val="28"/>
          <w:szCs w:val="28"/>
        </w:rPr>
        <w:t xml:space="preserve"> –</w:t>
      </w:r>
      <w:r w:rsidRPr="0079394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79394E">
        <w:rPr>
          <w:rFonts w:ascii="Times New Roman" w:hAnsi="Times New Roman" w:cs="Times New Roman"/>
          <w:sz w:val="28"/>
          <w:szCs w:val="28"/>
        </w:rPr>
        <w:t xml:space="preserve">Компьютерная игра </w:t>
      </w:r>
      <w:r w:rsidR="007322C1" w:rsidRPr="007322C1">
        <w:rPr>
          <w:rFonts w:ascii="Times New Roman" w:hAnsi="Times New Roman" w:cs="Times New Roman"/>
          <w:sz w:val="28"/>
          <w:szCs w:val="28"/>
        </w:rPr>
        <w:t>“</w:t>
      </w:r>
      <w:proofErr w:type="spellStart"/>
      <w:r w:rsidRPr="0079394E">
        <w:rPr>
          <w:rFonts w:ascii="Times New Roman" w:hAnsi="Times New Roman" w:cs="Times New Roman"/>
          <w:sz w:val="28"/>
          <w:szCs w:val="28"/>
          <w:lang w:val="ru-BY"/>
        </w:rPr>
        <w:t>Tabletop</w:t>
      </w:r>
      <w:proofErr w:type="spellEnd"/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proofErr w:type="spellStart"/>
      <w:r w:rsidRPr="0079394E">
        <w:rPr>
          <w:rFonts w:ascii="Times New Roman" w:hAnsi="Times New Roman" w:cs="Times New Roman"/>
          <w:sz w:val="28"/>
          <w:szCs w:val="28"/>
          <w:lang w:val="ru-BY"/>
        </w:rPr>
        <w:t>Simulator</w:t>
      </w:r>
      <w:proofErr w:type="spellEnd"/>
      <w:r w:rsidR="007322C1">
        <w:rPr>
          <w:rFonts w:ascii="Times New Roman" w:hAnsi="Times New Roman" w:cs="Times New Roman"/>
          <w:sz w:val="28"/>
          <w:szCs w:val="28"/>
          <w:lang w:val="ru-BY"/>
        </w:rPr>
        <w:t>”</w:t>
      </w:r>
    </w:p>
    <w:p w14:paraId="4497F3D3" w14:textId="77777777" w:rsidR="008B08F3" w:rsidRDefault="008B08F3" w:rsidP="008B08F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4268618" w14:textId="77777777" w:rsidR="008B08F3" w:rsidRPr="007322C1" w:rsidRDefault="008B08F3" w:rsidP="008B08F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73F372B" w14:textId="77777777" w:rsidR="00A97B67" w:rsidRPr="00A90FC9" w:rsidRDefault="00A97B67" w:rsidP="00714190">
      <w:pPr>
        <w:rPr>
          <w:rFonts w:ascii="Times New Roman" w:hAnsi="Times New Roman" w:cs="Times New Roman"/>
          <w:sz w:val="28"/>
          <w:szCs w:val="28"/>
        </w:rPr>
      </w:pPr>
    </w:p>
    <w:p w14:paraId="6D0C2C4C" w14:textId="77777777" w:rsidR="001355CF" w:rsidRPr="00A90FC9" w:rsidRDefault="001355CF" w:rsidP="00714190">
      <w:pPr>
        <w:rPr>
          <w:rFonts w:ascii="Times New Roman" w:hAnsi="Times New Roman" w:cs="Times New Roman"/>
          <w:sz w:val="28"/>
          <w:szCs w:val="28"/>
        </w:rPr>
      </w:pPr>
    </w:p>
    <w:p w14:paraId="38CE1FA8" w14:textId="393B332C" w:rsid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lastRenderedPageBreak/>
        <w:t xml:space="preserve">В настоящее время цифровые адаптации настольных игр активно развиваются, предлагая игрокам новые форматы взаимодействия. Одним из наиболее известных аналогов является игра </w:t>
      </w:r>
      <w:r w:rsidR="009D1318">
        <w:rPr>
          <w:rFonts w:ascii="Times New Roman" w:hAnsi="Times New Roman" w:cs="Times New Roman"/>
          <w:sz w:val="28"/>
          <w:szCs w:val="28"/>
          <w:lang w:val="ru-BY"/>
        </w:rPr>
        <w:t>“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Resistance</w:t>
      </w:r>
      <w:proofErr w:type="spellEnd"/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: 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Avalon</w:t>
      </w:r>
      <w:proofErr w:type="spellEnd"/>
      <w:r w:rsidR="009D1318" w:rsidRPr="009D1318">
        <w:rPr>
          <w:rFonts w:ascii="Times New Roman" w:hAnsi="Times New Roman" w:cs="Times New Roman"/>
          <w:sz w:val="28"/>
          <w:szCs w:val="28"/>
        </w:rPr>
        <w:t>”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, которая, подобно </w:t>
      </w:r>
      <w:r w:rsidR="00722026">
        <w:rPr>
          <w:rFonts w:ascii="Times New Roman" w:hAnsi="Times New Roman" w:cs="Times New Roman"/>
          <w:sz w:val="28"/>
          <w:szCs w:val="28"/>
          <w:lang w:val="ru-BY"/>
        </w:rPr>
        <w:t>“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>Бункеру</w:t>
      </w:r>
      <w:r w:rsidR="00722026">
        <w:rPr>
          <w:rFonts w:ascii="Times New Roman" w:hAnsi="Times New Roman" w:cs="Times New Roman"/>
          <w:sz w:val="28"/>
          <w:szCs w:val="28"/>
          <w:lang w:val="ru-BY"/>
        </w:rPr>
        <w:t>”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>, строится на механике социальной дедукции и коллективного принятия решений. Эта реализация демонстрирует удачный пример адаптации настольной игры в цифровой формат, сохраняя при этом ключевые игровые механики.</w:t>
      </w:r>
    </w:p>
    <w:p w14:paraId="05A798C0" w14:textId="43D9DC04" w:rsidR="007322C1" w:rsidRDefault="007322C1" w:rsidP="007322C1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анное программное средство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eastAsia="Calibri" w:hAnsi="Times New Roman" w:cs="Times New Roman"/>
          <w:sz w:val="28"/>
          <w:szCs w:val="28"/>
        </w:rPr>
        <w:t>о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на рисунке </w:t>
      </w:r>
      <w:r>
        <w:rPr>
          <w:rFonts w:ascii="Times New Roman" w:eastAsia="Calibri" w:hAnsi="Times New Roman" w:cs="Times New Roman"/>
          <w:sz w:val="28"/>
          <w:szCs w:val="28"/>
        </w:rPr>
        <w:t>1</w:t>
      </w:r>
      <w:r w:rsidRPr="008046F8">
        <w:rPr>
          <w:rFonts w:ascii="Times New Roman" w:eastAsia="Calibri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03FA766" w14:textId="77777777" w:rsidR="007322C1" w:rsidRPr="00135AD3" w:rsidRDefault="007322C1" w:rsidP="007322C1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13A570F" w14:textId="4BA70701" w:rsidR="007322C1" w:rsidRDefault="008E56CC" w:rsidP="007322C1">
      <w:pPr>
        <w:jc w:val="both"/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</w:pPr>
      <w:r w:rsidRPr="008E56CC"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  <w:drawing>
          <wp:inline distT="0" distB="0" distL="0" distR="0" wp14:anchorId="61C488F4" wp14:editId="0BE72CF5">
            <wp:extent cx="5942330" cy="4628515"/>
            <wp:effectExtent l="0" t="0" r="1270" b="635"/>
            <wp:docPr id="16440066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4006624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462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EB8A8" w14:textId="77777777" w:rsidR="007322C1" w:rsidRPr="0079394E" w:rsidRDefault="007322C1" w:rsidP="007322C1">
      <w:pPr>
        <w:ind w:firstLine="709"/>
        <w:jc w:val="center"/>
        <w:rPr>
          <w:rFonts w:ascii="Times New Roman" w:hAnsi="Times New Roman" w:cs="Times New Roman"/>
          <w:noProof/>
          <w:kern w:val="2"/>
          <w:sz w:val="28"/>
          <w:szCs w:val="28"/>
          <w:lang w:eastAsia="ru-RU"/>
          <w14:ligatures w14:val="standardContextual"/>
        </w:rPr>
      </w:pPr>
    </w:p>
    <w:p w14:paraId="262A998A" w14:textId="0077F084" w:rsidR="007322C1" w:rsidRPr="008E56CC" w:rsidRDefault="007322C1" w:rsidP="007322C1">
      <w:pPr>
        <w:jc w:val="center"/>
        <w:rPr>
          <w:rFonts w:ascii="Times New Roman" w:hAnsi="Times New Roman" w:cs="Times New Roman"/>
          <w:sz w:val="28"/>
          <w:szCs w:val="28"/>
        </w:rPr>
      </w:pPr>
      <w:r w:rsidRPr="0079394E">
        <w:rPr>
          <w:rFonts w:ascii="Times New Roman" w:hAnsi="Times New Roman" w:cs="Times New Roman"/>
          <w:sz w:val="28"/>
          <w:szCs w:val="28"/>
        </w:rPr>
        <w:t>Рисунок</w:t>
      </w:r>
      <w:r w:rsidRPr="0079394E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79394E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79394E">
        <w:rPr>
          <w:rFonts w:ascii="Times New Roman" w:hAnsi="Times New Roman" w:cs="Times New Roman"/>
          <w:spacing w:val="-3"/>
          <w:sz w:val="28"/>
          <w:szCs w:val="28"/>
        </w:rPr>
        <w:t xml:space="preserve"> –</w:t>
      </w:r>
      <w:r w:rsidRPr="0079394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79394E">
        <w:rPr>
          <w:rFonts w:ascii="Times New Roman" w:hAnsi="Times New Roman" w:cs="Times New Roman"/>
          <w:sz w:val="28"/>
          <w:szCs w:val="28"/>
        </w:rPr>
        <w:t xml:space="preserve">Компьютерная игра </w:t>
      </w:r>
      <w:r w:rsidRPr="007322C1">
        <w:rPr>
          <w:rFonts w:ascii="Times New Roman" w:hAnsi="Times New Roman" w:cs="Times New Roman"/>
          <w:sz w:val="28"/>
          <w:szCs w:val="28"/>
        </w:rPr>
        <w:t>“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Resistance</w:t>
      </w:r>
      <w:proofErr w:type="spellEnd"/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: 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Avalon</w:t>
      </w:r>
      <w:proofErr w:type="spellEnd"/>
      <w:r>
        <w:rPr>
          <w:rFonts w:ascii="Times New Roman" w:hAnsi="Times New Roman" w:cs="Times New Roman"/>
          <w:sz w:val="28"/>
          <w:szCs w:val="28"/>
          <w:lang w:val="ru-BY"/>
        </w:rPr>
        <w:t>”</w:t>
      </w:r>
    </w:p>
    <w:p w14:paraId="4E5A9F8C" w14:textId="4B511AB9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A1467F" w14:textId="736D008D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Главным преимуществом цифровой версии </w:t>
      </w:r>
      <w:r w:rsidR="007E73D3">
        <w:rPr>
          <w:rFonts w:ascii="Times New Roman" w:hAnsi="Times New Roman" w:cs="Times New Roman"/>
          <w:sz w:val="28"/>
          <w:szCs w:val="28"/>
          <w:lang w:val="ru-BY"/>
        </w:rPr>
        <w:t>“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Resistance</w:t>
      </w:r>
      <w:proofErr w:type="spellEnd"/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: </w:t>
      </w:r>
      <w:proofErr w:type="spellStart"/>
      <w:r w:rsidRPr="007322C1">
        <w:rPr>
          <w:rFonts w:ascii="Times New Roman" w:hAnsi="Times New Roman" w:cs="Times New Roman"/>
          <w:sz w:val="28"/>
          <w:szCs w:val="28"/>
          <w:lang w:val="ru-BY"/>
        </w:rPr>
        <w:t>Avalon</w:t>
      </w:r>
      <w:proofErr w:type="spellEnd"/>
      <w:r w:rsidR="007E73D3">
        <w:rPr>
          <w:rFonts w:ascii="Times New Roman" w:hAnsi="Times New Roman" w:cs="Times New Roman"/>
          <w:sz w:val="28"/>
          <w:szCs w:val="28"/>
          <w:lang w:val="ru-BY"/>
        </w:rPr>
        <w:t>”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 стала автоматизация процессов, которые в настольном варианте требуют участия ведущего. Программа самостоятельно распределяет роли, контролирует соблюдение правил и подсчитывает результаты голосований, что значительно ускоряет игровой процесс. Особого внимания заслуживает реализация сетевого мультиплеера, позволяющая игрокам со всего мира участвовать в совместных партиях через интернет. Встроенные инструменты коммуникации, включая текстовый и голосовой чат, помогают сохранить элемент социального взаимодействия, который является важной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lastRenderedPageBreak/>
        <w:t>составляющей подобных игр.</w:t>
      </w:r>
    </w:p>
    <w:p w14:paraId="6B2DD20C" w14:textId="3414FE80" w:rsidR="008B08F3" w:rsidRDefault="008B08F3" w:rsidP="008B08F3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9394E">
        <w:rPr>
          <w:rFonts w:ascii="Times New Roman" w:hAnsi="Times New Roman" w:cs="Times New Roman"/>
          <w:sz w:val="28"/>
          <w:szCs w:val="28"/>
          <w:lang w:val="ru-BY"/>
        </w:rPr>
        <w:t>Главным недостатком существующих аналогов является отсутствие специализированных решений для игры </w:t>
      </w:r>
      <w:r w:rsidR="00D03B06">
        <w:rPr>
          <w:rFonts w:ascii="Times New Roman" w:hAnsi="Times New Roman" w:cs="Times New Roman"/>
          <w:sz w:val="28"/>
          <w:szCs w:val="28"/>
          <w:lang w:val="ru-BY"/>
        </w:rPr>
        <w:t>“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Бункер</w:t>
      </w:r>
      <w:r w:rsidR="00D03B06">
        <w:rPr>
          <w:rFonts w:ascii="Times New Roman" w:hAnsi="Times New Roman" w:cs="Times New Roman"/>
          <w:sz w:val="28"/>
          <w:szCs w:val="28"/>
          <w:lang w:val="ru-BY"/>
        </w:rPr>
        <w:t>”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. Большинство платформ либо слишком универсальны, либо не учитывают специфику этой игры, включая е</w:t>
      </w:r>
      <w:r w:rsidR="00F5518C">
        <w:rPr>
          <w:rFonts w:ascii="Times New Roman" w:hAnsi="Times New Roman" w:cs="Times New Roman"/>
          <w:sz w:val="28"/>
          <w:szCs w:val="28"/>
          <w:lang w:val="ru-BY"/>
        </w:rPr>
        <w:t>е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механики взаимодействия, систему ролей и процесс голосования.</w:t>
      </w:r>
    </w:p>
    <w:p w14:paraId="692FF3E4" w14:textId="77777777" w:rsidR="008E56CC" w:rsidRPr="0079394E" w:rsidRDefault="008E56CC" w:rsidP="008B08F3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14:paraId="12E05C6C" w14:textId="572CBFB6" w:rsidR="006F7BEB" w:rsidRPr="00403D4D" w:rsidRDefault="004A0879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r>
        <w:rPr>
          <w:b/>
          <w:bCs/>
        </w:rPr>
        <w:t xml:space="preserve"> </w:t>
      </w:r>
      <w:bookmarkStart w:id="6" w:name="_Toc198562143"/>
      <w:r w:rsidR="009D2AA0" w:rsidRPr="00403D4D">
        <w:rPr>
          <w:b/>
          <w:bCs/>
        </w:rPr>
        <w:t>Постановка</w:t>
      </w:r>
      <w:r w:rsidR="009D2AA0" w:rsidRPr="00403D4D">
        <w:rPr>
          <w:b/>
          <w:bCs/>
          <w:spacing w:val="-10"/>
        </w:rPr>
        <w:t xml:space="preserve"> </w:t>
      </w:r>
      <w:r w:rsidR="009D2AA0" w:rsidRPr="00403D4D">
        <w:rPr>
          <w:b/>
          <w:bCs/>
        </w:rPr>
        <w:t>задачи</w:t>
      </w:r>
      <w:bookmarkEnd w:id="6"/>
    </w:p>
    <w:p w14:paraId="44466198" w14:textId="77777777" w:rsidR="006F7BEB" w:rsidRDefault="006F7BEB" w:rsidP="005644EB"/>
    <w:p w14:paraId="16A113D4" w14:textId="28A531BF" w:rsidR="007322C1" w:rsidRDefault="00D03B06" w:rsidP="00D03B06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В рамках данной курсовой работы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будет 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разраб</w:t>
      </w:r>
      <w:r>
        <w:rPr>
          <w:rFonts w:ascii="Times New Roman" w:hAnsi="Times New Roman" w:cs="Times New Roman"/>
          <w:sz w:val="28"/>
          <w:szCs w:val="28"/>
          <w:lang w:val="ru-BY"/>
        </w:rPr>
        <w:t>отана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цифровая версия настольной игры </w:t>
      </w:r>
      <w:r>
        <w:rPr>
          <w:rFonts w:ascii="Times New Roman" w:hAnsi="Times New Roman" w:cs="Times New Roman"/>
          <w:sz w:val="28"/>
          <w:szCs w:val="28"/>
          <w:lang w:val="ru-BY"/>
        </w:rPr>
        <w:t>“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Бункер</w:t>
      </w:r>
      <w:r w:rsidRPr="00D03B06">
        <w:rPr>
          <w:rFonts w:ascii="Times New Roman" w:hAnsi="Times New Roman" w:cs="Times New Roman"/>
          <w:sz w:val="28"/>
          <w:szCs w:val="28"/>
        </w:rPr>
        <w:t>”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>. Основ</w:t>
      </w:r>
      <w:r w:rsidR="004470D2">
        <w:rPr>
          <w:rFonts w:ascii="Times New Roman" w:hAnsi="Times New Roman" w:cs="Times New Roman"/>
          <w:sz w:val="28"/>
          <w:szCs w:val="28"/>
          <w:lang w:val="ru-BY"/>
        </w:rPr>
        <w:t>ной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целью проекта </w:t>
      </w:r>
      <w:r>
        <w:rPr>
          <w:rFonts w:ascii="Times New Roman" w:hAnsi="Times New Roman" w:cs="Times New Roman"/>
          <w:sz w:val="28"/>
          <w:szCs w:val="28"/>
        </w:rPr>
        <w:t>будет</w:t>
      </w:r>
      <w:r w:rsidRPr="0079394E">
        <w:rPr>
          <w:rFonts w:ascii="Times New Roman" w:hAnsi="Times New Roman" w:cs="Times New Roman"/>
          <w:sz w:val="28"/>
          <w:szCs w:val="28"/>
          <w:lang w:val="ru-BY"/>
        </w:rPr>
        <w:t xml:space="preserve"> сохранение всех ключевых механик оригинальной игры, обеспечивая при этом удобный интерфейс и автоматизацию игровых процессов.</w:t>
      </w:r>
    </w:p>
    <w:p w14:paraId="7815115C" w14:textId="77777777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В программном средстве будут реализованы следующие функции:  </w:t>
      </w:r>
    </w:p>
    <w:p w14:paraId="5B47DC53" w14:textId="2D9BFAA1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создание новой игровой сессии с настройкой количества игроков;  </w:t>
      </w:r>
    </w:p>
    <w:p w14:paraId="6EDC3730" w14:textId="19CB0D9A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генерация уникальных характеристик для каждого игрока;  </w:t>
      </w:r>
    </w:p>
    <w:p w14:paraId="113E20E1" w14:textId="1DD5946E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загрузка и сохранение текущего состояния игры;  </w:t>
      </w:r>
    </w:p>
    <w:p w14:paraId="178015B5" w14:textId="25ABFE61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просмотр карт всех участников с их характеристиками;  </w:t>
      </w:r>
    </w:p>
    <w:p w14:paraId="27CD7C8C" w14:textId="524A8E7A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пошаговое раскрытие информации о персонажах;  </w:t>
      </w:r>
    </w:p>
    <w:p w14:paraId="112FDEC1" w14:textId="0026FBB6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система </w:t>
      </w:r>
      <w:r>
        <w:rPr>
          <w:rFonts w:ascii="Times New Roman" w:hAnsi="Times New Roman" w:cs="Times New Roman"/>
          <w:sz w:val="28"/>
          <w:szCs w:val="28"/>
          <w:lang w:val="ru-BY"/>
        </w:rPr>
        <w:t>исключения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 игроков;  </w:t>
      </w:r>
    </w:p>
    <w:p w14:paraId="7481480F" w14:textId="2F8E3A65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обработка решений по ситуациям в бункере;  </w:t>
      </w:r>
    </w:p>
    <w:p w14:paraId="1EB65F43" w14:textId="7E62F101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автоматический расчет шансов на выживание;  </w:t>
      </w:r>
    </w:p>
    <w:p w14:paraId="557151E6" w14:textId="34C4BC09" w:rsidR="007322C1" w:rsidRPr="007322C1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анимированное отображение результатов игры;  </w:t>
      </w:r>
    </w:p>
    <w:p w14:paraId="6EB128B4" w14:textId="3866AB16" w:rsidR="00D03B06" w:rsidRPr="00900A63" w:rsidRDefault="007322C1" w:rsidP="007322C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22C1">
        <w:rPr>
          <w:rFonts w:ascii="Times New Roman" w:hAnsi="Times New Roman" w:cs="Times New Roman"/>
          <w:sz w:val="28"/>
          <w:szCs w:val="28"/>
          <w:lang w:val="ru-BY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322C1">
        <w:rPr>
          <w:rFonts w:ascii="Times New Roman" w:hAnsi="Times New Roman" w:cs="Times New Roman"/>
          <w:sz w:val="28"/>
          <w:szCs w:val="28"/>
          <w:lang w:val="ru-BY"/>
        </w:rPr>
        <w:t>просмотр правил и подсказок в процессе игры</w:t>
      </w:r>
      <w:r>
        <w:rPr>
          <w:rFonts w:ascii="Times New Roman" w:hAnsi="Times New Roman" w:cs="Times New Roman"/>
          <w:sz w:val="28"/>
          <w:szCs w:val="28"/>
          <w:lang w:val="ru-BY"/>
        </w:rPr>
        <w:t>.</w:t>
      </w:r>
    </w:p>
    <w:p w14:paraId="79F678BE" w14:textId="77777777" w:rsidR="007322C1" w:rsidRPr="00597A9E" w:rsidRDefault="007322C1" w:rsidP="007322C1">
      <w:pPr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</w:pPr>
      <w:r w:rsidRPr="002010B5">
        <w:rPr>
          <w:rFonts w:ascii="Times New Roman" w:hAnsi="Times New Roman"/>
          <w:sz w:val="28"/>
        </w:rPr>
        <w:t>Для</w:t>
      </w:r>
      <w:r w:rsidRPr="002010B5">
        <w:rPr>
          <w:rFonts w:ascii="Times New Roman" w:hAnsi="Times New Roman"/>
          <w:spacing w:val="28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разработки</w:t>
      </w:r>
      <w:r w:rsidRPr="002010B5">
        <w:rPr>
          <w:rFonts w:ascii="Times New Roman" w:hAnsi="Times New Roman"/>
          <w:spacing w:val="27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программного</w:t>
      </w:r>
      <w:r w:rsidRPr="002010B5">
        <w:rPr>
          <w:rFonts w:ascii="Times New Roman" w:hAnsi="Times New Roman"/>
          <w:spacing w:val="29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средства</w:t>
      </w:r>
      <w:r w:rsidRPr="002010B5">
        <w:rPr>
          <w:rFonts w:ascii="Times New Roman" w:hAnsi="Times New Roman"/>
          <w:spacing w:val="28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будет</w:t>
      </w:r>
      <w:r w:rsidRPr="002010B5">
        <w:rPr>
          <w:rFonts w:ascii="Times New Roman" w:hAnsi="Times New Roman"/>
          <w:spacing w:val="28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использоваться</w:t>
      </w:r>
      <w:r w:rsidRPr="002010B5">
        <w:rPr>
          <w:rFonts w:ascii="Times New Roman" w:hAnsi="Times New Roman"/>
          <w:spacing w:val="36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язык программирования</w:t>
      </w:r>
      <w:r w:rsidRPr="002010B5">
        <w:rPr>
          <w:rFonts w:ascii="Times New Roman" w:hAnsi="Times New Roman"/>
          <w:spacing w:val="-4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Delphi</w:t>
      </w:r>
      <w:r w:rsidRPr="002010B5">
        <w:rPr>
          <w:rFonts w:ascii="Times New Roman" w:hAnsi="Times New Roman"/>
          <w:spacing w:val="-4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и</w:t>
      </w:r>
      <w:r w:rsidRPr="002010B5">
        <w:rPr>
          <w:rFonts w:ascii="Times New Roman" w:hAnsi="Times New Roman"/>
          <w:spacing w:val="-3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среда</w:t>
      </w:r>
      <w:r w:rsidRPr="002010B5">
        <w:rPr>
          <w:rFonts w:ascii="Times New Roman" w:hAnsi="Times New Roman"/>
          <w:spacing w:val="-3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разработки</w:t>
      </w:r>
      <w:r w:rsidRPr="002010B5">
        <w:rPr>
          <w:rFonts w:ascii="Times New Roman" w:hAnsi="Times New Roman"/>
          <w:spacing w:val="-1"/>
          <w:sz w:val="28"/>
        </w:rPr>
        <w:t xml:space="preserve"> </w:t>
      </w:r>
      <w:proofErr w:type="spellStart"/>
      <w:r w:rsidRPr="002010B5">
        <w:rPr>
          <w:rFonts w:ascii="Times New Roman" w:hAnsi="Times New Roman"/>
          <w:sz w:val="28"/>
        </w:rPr>
        <w:t>Embarcadero</w:t>
      </w:r>
      <w:proofErr w:type="spellEnd"/>
      <w:r w:rsidRPr="002010B5">
        <w:rPr>
          <w:rFonts w:ascii="Times New Roman" w:hAnsi="Times New Roman"/>
          <w:spacing w:val="-4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Delphi</w:t>
      </w:r>
      <w:r w:rsidRPr="002010B5">
        <w:rPr>
          <w:rFonts w:ascii="Times New Roman" w:hAnsi="Times New Roman"/>
          <w:spacing w:val="-4"/>
          <w:sz w:val="28"/>
        </w:rPr>
        <w:t xml:space="preserve"> </w:t>
      </w:r>
      <w:r w:rsidRPr="002010B5">
        <w:rPr>
          <w:rFonts w:ascii="Times New Roman" w:hAnsi="Times New Roman"/>
          <w:sz w:val="28"/>
        </w:rPr>
        <w:t>1</w:t>
      </w:r>
      <w:r>
        <w:rPr>
          <w:rFonts w:ascii="Times New Roman" w:hAnsi="Times New Roman"/>
          <w:sz w:val="28"/>
        </w:rPr>
        <w:t>2</w:t>
      </w:r>
      <w:r w:rsidRPr="002010B5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>0</w:t>
      </w:r>
      <w:r w:rsidRPr="002010B5">
        <w:rPr>
          <w:rFonts w:ascii="Times New Roman" w:hAnsi="Times New Roman"/>
          <w:sz w:val="28"/>
        </w:rPr>
        <w:t xml:space="preserve"> </w:t>
      </w:r>
      <w:r w:rsidRPr="002010B5">
        <w:rPr>
          <w:rFonts w:ascii="Times New Roman" w:hAnsi="Times New Roman"/>
          <w:sz w:val="28"/>
          <w:lang w:val="en-US"/>
        </w:rPr>
        <w:t>Community</w:t>
      </w:r>
      <w:r w:rsidRPr="002010B5">
        <w:rPr>
          <w:rFonts w:ascii="Times New Roman" w:hAnsi="Times New Roman"/>
          <w:sz w:val="28"/>
        </w:rPr>
        <w:t xml:space="preserve"> </w:t>
      </w:r>
      <w:r w:rsidRPr="002010B5">
        <w:rPr>
          <w:rFonts w:ascii="Times New Roman" w:hAnsi="Times New Roman"/>
          <w:sz w:val="28"/>
          <w:lang w:val="en-US"/>
        </w:rPr>
        <w:t>Edition</w:t>
      </w:r>
      <w:r w:rsidRPr="002010B5">
        <w:rPr>
          <w:rFonts w:ascii="Times New Roman" w:hAnsi="Times New Roman"/>
          <w:sz w:val="28"/>
        </w:rPr>
        <w:t>.</w:t>
      </w:r>
    </w:p>
    <w:p w14:paraId="0676BBC1" w14:textId="77777777" w:rsidR="006F7BEB" w:rsidRDefault="006F7BEB">
      <w:pPr>
        <w:rPr>
          <w:rFonts w:ascii="Times New Roman" w:hAnsi="Times New Roman"/>
          <w:sz w:val="28"/>
        </w:rPr>
        <w:sectPr w:rsidR="006F7BEB" w:rsidSect="007020B6">
          <w:footerReference w:type="default" r:id="rId12"/>
          <w:type w:val="nextColumn"/>
          <w:pgSz w:w="11910" w:h="16840"/>
          <w:pgMar w:top="1134" w:right="851" w:bottom="1531" w:left="1701" w:header="0" w:footer="1077" w:gutter="0"/>
          <w:pgNumType w:start="5"/>
          <w:cols w:space="720"/>
        </w:sectPr>
      </w:pPr>
    </w:p>
    <w:p w14:paraId="140DA1C6" w14:textId="1DF2A6DA" w:rsidR="006F7BEB" w:rsidRDefault="00BB440B" w:rsidP="00ED1196">
      <w:pPr>
        <w:pStyle w:val="1"/>
        <w:numPr>
          <w:ilvl w:val="0"/>
          <w:numId w:val="1"/>
        </w:numPr>
        <w:tabs>
          <w:tab w:val="left" w:pos="1029"/>
        </w:tabs>
        <w:spacing w:before="0"/>
        <w:ind w:left="0" w:firstLine="709"/>
      </w:pPr>
      <w:bookmarkStart w:id="7" w:name="_bookmark4"/>
      <w:bookmarkStart w:id="8" w:name="_Toc198562144"/>
      <w:bookmarkEnd w:id="7"/>
      <w:r>
        <w:lastRenderedPageBreak/>
        <w:t>ПРОЕКТИРОВАНИЕ</w:t>
      </w:r>
      <w:r w:rsidR="009D2AA0">
        <w:rPr>
          <w:spacing w:val="-9"/>
        </w:rPr>
        <w:t xml:space="preserve"> </w:t>
      </w:r>
      <w:r w:rsidR="009D2AA0">
        <w:t>ПРОГРАММНОГО</w:t>
      </w:r>
      <w:r w:rsidR="009D2AA0">
        <w:rPr>
          <w:spacing w:val="-6"/>
        </w:rPr>
        <w:t xml:space="preserve"> </w:t>
      </w:r>
      <w:r w:rsidR="009D2AA0">
        <w:t>СРЕДСТВА</w:t>
      </w:r>
      <w:bookmarkEnd w:id="8"/>
    </w:p>
    <w:p w14:paraId="6A03E76B" w14:textId="77777777" w:rsidR="006F7BEB" w:rsidRPr="00D525A8" w:rsidRDefault="006F7BEB" w:rsidP="005644EB">
      <w:pPr>
        <w:rPr>
          <w:sz w:val="28"/>
          <w:szCs w:val="28"/>
        </w:rPr>
      </w:pPr>
    </w:p>
    <w:p w14:paraId="32D1E071" w14:textId="1EE60A2B" w:rsidR="006F7BEB" w:rsidRPr="00403D4D" w:rsidRDefault="00FE26C1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bookmarkStart w:id="9" w:name="_bookmark5"/>
      <w:bookmarkEnd w:id="9"/>
      <w:r>
        <w:t xml:space="preserve"> </w:t>
      </w:r>
      <w:bookmarkStart w:id="10" w:name="_Toc198562145"/>
      <w:r w:rsidR="009D2AA0" w:rsidRPr="00403D4D">
        <w:rPr>
          <w:b/>
          <w:bCs/>
        </w:rPr>
        <w:t>Структура</w:t>
      </w:r>
      <w:r w:rsidR="009D2AA0" w:rsidRPr="00403D4D">
        <w:rPr>
          <w:b/>
          <w:bCs/>
          <w:spacing w:val="-3"/>
        </w:rPr>
        <w:t xml:space="preserve"> </w:t>
      </w:r>
      <w:r w:rsidR="009D2AA0" w:rsidRPr="00403D4D">
        <w:rPr>
          <w:b/>
          <w:bCs/>
        </w:rPr>
        <w:t>программы</w:t>
      </w:r>
      <w:bookmarkEnd w:id="10"/>
    </w:p>
    <w:p w14:paraId="389C3075" w14:textId="77777777" w:rsidR="006F7BEB" w:rsidRDefault="006F7BEB" w:rsidP="005644EB"/>
    <w:p w14:paraId="0E594523" w14:textId="7F512D45" w:rsidR="00AB3575" w:rsidRPr="00303C6B" w:rsidRDefault="00AB3575" w:rsidP="00AB3575">
      <w:pPr>
        <w:ind w:left="1" w:firstLine="1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</w:t>
      </w:r>
      <w:r w:rsidRPr="008046F8">
        <w:rPr>
          <w:rFonts w:ascii="Times New Roman" w:eastAsia="Calibri" w:hAnsi="Times New Roman" w:cs="Times New Roman"/>
          <w:sz w:val="28"/>
          <w:szCs w:val="28"/>
        </w:rPr>
        <w:t>При разработке приложения будет использовано</w:t>
      </w:r>
      <w:r w:rsidR="00B47E8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C4530">
        <w:rPr>
          <w:rFonts w:ascii="Times New Roman" w:eastAsia="Calibri" w:hAnsi="Times New Roman" w:cs="Times New Roman"/>
          <w:sz w:val="28"/>
          <w:szCs w:val="28"/>
        </w:rPr>
        <w:t>сем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046F8">
        <w:rPr>
          <w:rFonts w:ascii="Times New Roman" w:eastAsia="Calibri" w:hAnsi="Times New Roman" w:cs="Times New Roman"/>
          <w:sz w:val="28"/>
          <w:szCs w:val="28"/>
        </w:rPr>
        <w:t>модулей:</w:t>
      </w:r>
    </w:p>
    <w:p w14:paraId="11BE15A0" w14:textId="42D32DAE" w:rsidR="00AB3575" w:rsidRDefault="00AB3575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r w:rsidRPr="00E66229">
        <w:rPr>
          <w:b w:val="0"/>
          <w:bCs w:val="0"/>
          <w:lang w:val="ru-RU"/>
        </w:rPr>
        <w:t xml:space="preserve"> </w:t>
      </w:r>
      <w:proofErr w:type="spellStart"/>
      <w:r>
        <w:rPr>
          <w:b w:val="0"/>
          <w:bCs w:val="0"/>
        </w:rPr>
        <w:t>StartUnit</w:t>
      </w:r>
      <w:proofErr w:type="spellEnd"/>
      <w:r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 xml:space="preserve">– </w:t>
      </w:r>
      <w:r w:rsidRPr="00303C6B">
        <w:rPr>
          <w:b w:val="0"/>
          <w:bCs w:val="0"/>
          <w:lang w:val="ru-RU"/>
        </w:rPr>
        <w:t>отвеча</w:t>
      </w:r>
      <w:r w:rsidR="00D82340">
        <w:rPr>
          <w:b w:val="0"/>
          <w:bCs w:val="0"/>
          <w:lang w:val="ru-RU"/>
        </w:rPr>
        <w:t>ет</w:t>
      </w:r>
      <w:r w:rsidRPr="00303C6B">
        <w:rPr>
          <w:b w:val="0"/>
          <w:bCs w:val="0"/>
          <w:lang w:val="ru-RU"/>
        </w:rPr>
        <w:t xml:space="preserve"> за отображение </w:t>
      </w:r>
      <w:r>
        <w:rPr>
          <w:b w:val="0"/>
          <w:bCs w:val="0"/>
          <w:lang w:val="ru-RU"/>
        </w:rPr>
        <w:t>начального</w:t>
      </w:r>
      <w:r w:rsidRPr="00303C6B">
        <w:rPr>
          <w:b w:val="0"/>
          <w:bCs w:val="0"/>
          <w:lang w:val="ru-RU"/>
        </w:rPr>
        <w:t xml:space="preserve"> меню приложения</w:t>
      </w:r>
      <w:r>
        <w:rPr>
          <w:b w:val="0"/>
          <w:bCs w:val="0"/>
          <w:lang w:val="ru-RU"/>
        </w:rPr>
        <w:t>.</w:t>
      </w:r>
    </w:p>
    <w:p w14:paraId="6B7EEDDD" w14:textId="5428DAF5" w:rsidR="00925600" w:rsidRDefault="00925600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</w:t>
      </w:r>
      <w:proofErr w:type="spellStart"/>
      <w:r>
        <w:rPr>
          <w:b w:val="0"/>
          <w:bCs w:val="0"/>
        </w:rPr>
        <w:t>RuleUnit</w:t>
      </w:r>
      <w:proofErr w:type="spellEnd"/>
      <w:r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 xml:space="preserve">– </w:t>
      </w:r>
      <w:r w:rsidR="001535DF" w:rsidRPr="001535DF">
        <w:rPr>
          <w:b w:val="0"/>
          <w:bCs w:val="0"/>
          <w:lang w:val="ru-RU"/>
        </w:rPr>
        <w:t>содерж</w:t>
      </w:r>
      <w:r w:rsidR="00D82340">
        <w:rPr>
          <w:b w:val="0"/>
          <w:bCs w:val="0"/>
          <w:lang w:val="ru-RU"/>
        </w:rPr>
        <w:t>ит</w:t>
      </w:r>
      <w:r w:rsidR="001535DF" w:rsidRPr="001535DF">
        <w:rPr>
          <w:b w:val="0"/>
          <w:bCs w:val="0"/>
          <w:lang w:val="ru-RU"/>
        </w:rPr>
        <w:t xml:space="preserve"> полное описание игрового процесса, механик</w:t>
      </w:r>
      <w:r w:rsidR="001535DF">
        <w:rPr>
          <w:b w:val="0"/>
          <w:bCs w:val="0"/>
          <w:lang w:val="ru-RU"/>
        </w:rPr>
        <w:t>, правил</w:t>
      </w:r>
      <w:r w:rsidR="001535DF" w:rsidRPr="001535DF">
        <w:rPr>
          <w:b w:val="0"/>
          <w:bCs w:val="0"/>
          <w:lang w:val="ru-RU"/>
        </w:rPr>
        <w:t xml:space="preserve"> и особенностей</w:t>
      </w:r>
      <w:r w:rsidR="001535DF">
        <w:rPr>
          <w:b w:val="0"/>
          <w:bCs w:val="0"/>
          <w:lang w:val="ru-RU"/>
        </w:rPr>
        <w:t xml:space="preserve"> игры</w:t>
      </w:r>
      <w:r>
        <w:rPr>
          <w:b w:val="0"/>
          <w:bCs w:val="0"/>
          <w:lang w:val="ru-RU"/>
        </w:rPr>
        <w:t>.</w:t>
      </w:r>
    </w:p>
    <w:p w14:paraId="31055341" w14:textId="229CFD23" w:rsidR="00FD063A" w:rsidRDefault="00FD063A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</w:t>
      </w:r>
      <w:proofErr w:type="spellStart"/>
      <w:r>
        <w:rPr>
          <w:b w:val="0"/>
          <w:bCs w:val="0"/>
        </w:rPr>
        <w:t>SeedEnterUnit</w:t>
      </w:r>
      <w:proofErr w:type="spellEnd"/>
      <w:r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 xml:space="preserve">– </w:t>
      </w:r>
      <w:r w:rsidRPr="00303C6B">
        <w:rPr>
          <w:b w:val="0"/>
          <w:bCs w:val="0"/>
          <w:lang w:val="ru-RU"/>
        </w:rPr>
        <w:t>отвеча</w:t>
      </w:r>
      <w:r w:rsidR="00D82340">
        <w:rPr>
          <w:b w:val="0"/>
          <w:bCs w:val="0"/>
          <w:lang w:val="ru-RU"/>
        </w:rPr>
        <w:t>ет</w:t>
      </w:r>
      <w:r w:rsidRPr="00303C6B">
        <w:rPr>
          <w:b w:val="0"/>
          <w:bCs w:val="0"/>
          <w:lang w:val="ru-RU"/>
        </w:rPr>
        <w:t xml:space="preserve"> </w:t>
      </w:r>
      <w:r w:rsidR="001535DF" w:rsidRPr="001535DF">
        <w:rPr>
          <w:b w:val="0"/>
          <w:bCs w:val="0"/>
          <w:lang w:val="ru-RU"/>
        </w:rPr>
        <w:t>за систему генерации игровых сессий через уникальные ключи</w:t>
      </w:r>
      <w:r>
        <w:rPr>
          <w:b w:val="0"/>
          <w:bCs w:val="0"/>
          <w:lang w:val="ru-RU"/>
        </w:rPr>
        <w:t>.</w:t>
      </w:r>
    </w:p>
    <w:p w14:paraId="2C734ABB" w14:textId="76C26913" w:rsidR="00FF0F68" w:rsidRPr="009003C1" w:rsidRDefault="00FF0F68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</w:t>
      </w:r>
      <w:proofErr w:type="spellStart"/>
      <w:r>
        <w:rPr>
          <w:b w:val="0"/>
          <w:bCs w:val="0"/>
        </w:rPr>
        <w:t>PreparationUnit</w:t>
      </w:r>
      <w:proofErr w:type="spellEnd"/>
      <w:r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 xml:space="preserve">– </w:t>
      </w:r>
      <w:r w:rsidR="00AC1D07">
        <w:rPr>
          <w:b w:val="0"/>
          <w:bCs w:val="0"/>
          <w:lang w:val="ru-RU"/>
        </w:rPr>
        <w:t>явля</w:t>
      </w:r>
      <w:r w:rsidR="00D82340">
        <w:rPr>
          <w:b w:val="0"/>
          <w:bCs w:val="0"/>
          <w:lang w:val="ru-RU"/>
        </w:rPr>
        <w:t>ется</w:t>
      </w:r>
      <w:r w:rsidR="00AC1D07">
        <w:rPr>
          <w:b w:val="0"/>
          <w:bCs w:val="0"/>
          <w:lang w:val="ru-RU"/>
        </w:rPr>
        <w:t xml:space="preserve"> </w:t>
      </w:r>
      <w:r w:rsidR="00AC1D07" w:rsidRPr="00AC1D07">
        <w:rPr>
          <w:b w:val="0"/>
          <w:bCs w:val="0"/>
          <w:lang w:val="ru-RU"/>
        </w:rPr>
        <w:t>настройк</w:t>
      </w:r>
      <w:r w:rsidR="00AC1D07">
        <w:rPr>
          <w:b w:val="0"/>
          <w:bCs w:val="0"/>
          <w:lang w:val="ru-RU"/>
        </w:rPr>
        <w:t>ами</w:t>
      </w:r>
      <w:r w:rsidR="00AC1D07" w:rsidRPr="00AC1D07">
        <w:rPr>
          <w:b w:val="0"/>
          <w:bCs w:val="0"/>
          <w:lang w:val="ru-RU"/>
        </w:rPr>
        <w:t xml:space="preserve"> игровой сессии</w:t>
      </w:r>
      <w:r>
        <w:rPr>
          <w:b w:val="0"/>
          <w:bCs w:val="0"/>
          <w:lang w:val="ru-RU"/>
        </w:rPr>
        <w:t>.</w:t>
      </w:r>
    </w:p>
    <w:p w14:paraId="445060A9" w14:textId="12E4CB09" w:rsidR="00AB3575" w:rsidRPr="00320309" w:rsidRDefault="00AB3575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r w:rsidRPr="00303C6B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en-GB"/>
        </w:rPr>
        <w:t>MainU</w:t>
      </w:r>
      <w:r>
        <w:rPr>
          <w:b w:val="0"/>
          <w:bCs w:val="0"/>
        </w:rPr>
        <w:t>n</w:t>
      </w:r>
      <w:r>
        <w:rPr>
          <w:b w:val="0"/>
          <w:bCs w:val="0"/>
          <w:lang w:val="en-GB"/>
        </w:rPr>
        <w:t>it</w:t>
      </w:r>
      <w:r w:rsidR="00B63769"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>–</w:t>
      </w:r>
      <w:r w:rsidR="00D82340" w:rsidRPr="00D82340">
        <w:rPr>
          <w:b w:val="0"/>
          <w:bCs w:val="0"/>
          <w:lang w:val="ru-RU"/>
        </w:rPr>
        <w:t xml:space="preserve"> </w:t>
      </w:r>
      <w:r w:rsidR="007F20C9" w:rsidRPr="007F20C9">
        <w:rPr>
          <w:b w:val="0"/>
          <w:bCs w:val="0"/>
          <w:lang w:val="ru-RU"/>
        </w:rPr>
        <w:t>отвечает за отображение игрового поля, карт персонажей</w:t>
      </w:r>
      <w:r w:rsidR="00C57D14" w:rsidRPr="00C57D14">
        <w:rPr>
          <w:b w:val="0"/>
          <w:bCs w:val="0"/>
          <w:lang w:val="ru-RU"/>
        </w:rPr>
        <w:t xml:space="preserve"> </w:t>
      </w:r>
      <w:r w:rsidR="007F20C9" w:rsidRPr="007F20C9">
        <w:rPr>
          <w:b w:val="0"/>
          <w:bCs w:val="0"/>
          <w:lang w:val="ru-RU"/>
        </w:rPr>
        <w:t>и управлени</w:t>
      </w:r>
      <w:r w:rsidR="00C57D14">
        <w:rPr>
          <w:b w:val="0"/>
          <w:bCs w:val="0"/>
          <w:lang w:val="ru-RU"/>
        </w:rPr>
        <w:t>е</w:t>
      </w:r>
      <w:r w:rsidR="007F20C9" w:rsidRPr="007F20C9">
        <w:rPr>
          <w:b w:val="0"/>
          <w:bCs w:val="0"/>
          <w:lang w:val="ru-RU"/>
        </w:rPr>
        <w:t xml:space="preserve"> игровым процессом.</w:t>
      </w:r>
    </w:p>
    <w:p w14:paraId="5A98FC73" w14:textId="415C13CD" w:rsidR="00AB3575" w:rsidRPr="00E66229" w:rsidRDefault="00AB3575" w:rsidP="00ED1196">
      <w:pPr>
        <w:pStyle w:val="22"/>
        <w:numPr>
          <w:ilvl w:val="0"/>
          <w:numId w:val="4"/>
        </w:numPr>
        <w:ind w:left="0" w:firstLine="709"/>
        <w:rPr>
          <w:b w:val="0"/>
          <w:bCs w:val="0"/>
          <w:lang w:val="ru-RU"/>
        </w:rPr>
      </w:pPr>
      <w:bookmarkStart w:id="11" w:name="_Hlk162904546"/>
      <w:r w:rsidRPr="00E66229">
        <w:rPr>
          <w:b w:val="0"/>
          <w:bCs w:val="0"/>
          <w:lang w:val="ru-RU"/>
        </w:rPr>
        <w:t xml:space="preserve"> </w:t>
      </w:r>
      <w:bookmarkEnd w:id="11"/>
      <w:proofErr w:type="spellStart"/>
      <w:r w:rsidR="007F20C9" w:rsidRPr="007F20C9">
        <w:rPr>
          <w:b w:val="0"/>
          <w:bCs w:val="0"/>
          <w:lang w:val="ru-RU"/>
        </w:rPr>
        <w:t>FinalUnit</w:t>
      </w:r>
      <w:proofErr w:type="spellEnd"/>
      <w:r w:rsidR="007F20C9">
        <w:rPr>
          <w:b w:val="0"/>
          <w:bCs w:val="0"/>
          <w:lang w:val="ru-RU"/>
        </w:rPr>
        <w:t xml:space="preserve"> </w:t>
      </w:r>
      <w:r w:rsidRPr="00C90E0F">
        <w:rPr>
          <w:b w:val="0"/>
          <w:bCs w:val="0"/>
          <w:lang w:val="ru-RU"/>
        </w:rPr>
        <w:t>–</w:t>
      </w:r>
      <w:r w:rsidR="00D82340" w:rsidRPr="00D82340">
        <w:rPr>
          <w:b w:val="0"/>
          <w:bCs w:val="0"/>
          <w:lang w:val="ru-RU"/>
        </w:rPr>
        <w:t xml:space="preserve"> </w:t>
      </w:r>
      <w:r w:rsidR="007F20C9">
        <w:rPr>
          <w:b w:val="0"/>
          <w:bCs w:val="0"/>
          <w:lang w:val="ru-RU"/>
        </w:rPr>
        <w:t>отвеча</w:t>
      </w:r>
      <w:r w:rsidR="00D82340">
        <w:rPr>
          <w:b w:val="0"/>
          <w:bCs w:val="0"/>
          <w:lang w:val="ru-RU"/>
        </w:rPr>
        <w:t>ет</w:t>
      </w:r>
      <w:r w:rsidR="007F20C9">
        <w:rPr>
          <w:b w:val="0"/>
          <w:bCs w:val="0"/>
          <w:lang w:val="ru-RU"/>
        </w:rPr>
        <w:t xml:space="preserve"> </w:t>
      </w:r>
      <w:r w:rsidR="007F20C9" w:rsidRPr="007F20C9">
        <w:rPr>
          <w:b w:val="0"/>
          <w:bCs w:val="0"/>
          <w:lang w:val="ru-RU"/>
        </w:rPr>
        <w:t>за расчет и отображение результатов, анимацию победы/поражения</w:t>
      </w:r>
      <w:r>
        <w:rPr>
          <w:b w:val="0"/>
          <w:bCs w:val="0"/>
          <w:lang w:val="ru-RU"/>
        </w:rPr>
        <w:t>.</w:t>
      </w:r>
    </w:p>
    <w:p w14:paraId="61295805" w14:textId="489848CB" w:rsidR="006F7BEB" w:rsidRPr="00800B07" w:rsidRDefault="00AB3575" w:rsidP="00ED1196">
      <w:pPr>
        <w:pStyle w:val="22"/>
        <w:numPr>
          <w:ilvl w:val="0"/>
          <w:numId w:val="4"/>
        </w:numPr>
        <w:ind w:left="0" w:firstLine="709"/>
        <w:rPr>
          <w:lang w:val="ru-RU"/>
        </w:rPr>
      </w:pPr>
      <w:r w:rsidRPr="00E66229">
        <w:rPr>
          <w:b w:val="0"/>
          <w:bCs w:val="0"/>
          <w:lang w:val="ru-RU"/>
        </w:rPr>
        <w:t xml:space="preserve"> </w:t>
      </w:r>
      <w:proofErr w:type="spellStart"/>
      <w:r w:rsidR="00800B07">
        <w:rPr>
          <w:b w:val="0"/>
          <w:bCs w:val="0"/>
        </w:rPr>
        <w:t>Connect</w:t>
      </w:r>
      <w:r>
        <w:rPr>
          <w:b w:val="0"/>
          <w:bCs w:val="0"/>
        </w:rPr>
        <w:t>Unit</w:t>
      </w:r>
      <w:proofErr w:type="spellEnd"/>
      <w:r w:rsidRPr="002133A9">
        <w:rPr>
          <w:b w:val="0"/>
          <w:bCs w:val="0"/>
          <w:lang w:val="ru-RU"/>
        </w:rPr>
        <w:t xml:space="preserve"> </w:t>
      </w:r>
      <w:r w:rsidRPr="00320309">
        <w:rPr>
          <w:b w:val="0"/>
          <w:bCs w:val="0"/>
          <w:lang w:val="ru-RU"/>
        </w:rPr>
        <w:t>–</w:t>
      </w:r>
      <w:r w:rsidR="00D82340" w:rsidRPr="00D82340">
        <w:rPr>
          <w:b w:val="0"/>
          <w:bCs w:val="0"/>
          <w:lang w:val="ru-RU"/>
        </w:rPr>
        <w:t xml:space="preserve"> </w:t>
      </w:r>
      <w:r w:rsidR="00800B07" w:rsidRPr="00800B07">
        <w:rPr>
          <w:b w:val="0"/>
          <w:bCs w:val="0"/>
          <w:lang w:val="ru-RU"/>
        </w:rPr>
        <w:t>выступа</w:t>
      </w:r>
      <w:r w:rsidR="00D82340">
        <w:rPr>
          <w:b w:val="0"/>
          <w:bCs w:val="0"/>
          <w:lang w:val="ru-RU"/>
        </w:rPr>
        <w:t>ет</w:t>
      </w:r>
      <w:r w:rsidR="00800B07" w:rsidRPr="00800B07">
        <w:rPr>
          <w:b w:val="0"/>
          <w:bCs w:val="0"/>
          <w:lang w:val="ru-RU"/>
        </w:rPr>
        <w:t xml:space="preserve"> промежуточным звеном между этапом подготовки и основным игровым процессом</w:t>
      </w:r>
      <w:r>
        <w:rPr>
          <w:b w:val="0"/>
          <w:bCs w:val="0"/>
          <w:lang w:val="ru-BY"/>
        </w:rPr>
        <w:t>.</w:t>
      </w:r>
    </w:p>
    <w:p w14:paraId="68D8FC9A" w14:textId="77777777" w:rsidR="00B63769" w:rsidRPr="00800B07" w:rsidRDefault="00B63769" w:rsidP="00B63769">
      <w:pPr>
        <w:pStyle w:val="22"/>
        <w:ind w:left="709"/>
        <w:rPr>
          <w:lang w:val="ru-RU"/>
        </w:rPr>
      </w:pPr>
    </w:p>
    <w:p w14:paraId="0A2299FA" w14:textId="51B1CB39" w:rsidR="006F7BEB" w:rsidRPr="00403D4D" w:rsidRDefault="00FE26C1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bookmarkStart w:id="12" w:name="_bookmark6"/>
      <w:bookmarkEnd w:id="12"/>
      <w:r>
        <w:t xml:space="preserve"> </w:t>
      </w:r>
      <w:bookmarkStart w:id="13" w:name="_Toc198562146"/>
      <w:r w:rsidR="00596D4A" w:rsidRPr="00403D4D">
        <w:rPr>
          <w:b/>
          <w:bCs/>
        </w:rPr>
        <w:t>Проектирование интерфейса программного средства</w:t>
      </w:r>
      <w:bookmarkEnd w:id="13"/>
    </w:p>
    <w:p w14:paraId="01E38B8B" w14:textId="77777777" w:rsidR="00C0757C" w:rsidRDefault="00C0757C" w:rsidP="007F457F"/>
    <w:p w14:paraId="0C794670" w14:textId="11FCC12D" w:rsidR="00435053" w:rsidRPr="00167141" w:rsidRDefault="00435053" w:rsidP="00435053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167141">
        <w:rPr>
          <w:rFonts w:ascii="Times New Roman" w:hAnsi="Times New Roman" w:cs="Times New Roman"/>
          <w:sz w:val="28"/>
          <w:szCs w:val="28"/>
        </w:rPr>
        <w:t xml:space="preserve">Дизайн программных продуктов является ключевым фактором, влияющим на удобство взаимодействия пользователей и общее качество </w:t>
      </w:r>
      <w:r w:rsidR="005572BF">
        <w:rPr>
          <w:rFonts w:ascii="Times New Roman" w:hAnsi="Times New Roman" w:cs="Times New Roman"/>
          <w:sz w:val="28"/>
          <w:szCs w:val="28"/>
        </w:rPr>
        <w:t>программного средства</w:t>
      </w:r>
      <w:r w:rsidRPr="00167141">
        <w:rPr>
          <w:rFonts w:ascii="Times New Roman" w:hAnsi="Times New Roman" w:cs="Times New Roman"/>
          <w:sz w:val="28"/>
          <w:szCs w:val="28"/>
        </w:rPr>
        <w:t>. Для достижения этих целей интерфейс должен соответствовать следующим базовым принципам:</w:t>
      </w:r>
    </w:p>
    <w:p w14:paraId="238FEE49" w14:textId="77777777" w:rsidR="00435053" w:rsidRPr="00167141" w:rsidRDefault="00435053" w:rsidP="00ED1196">
      <w:pPr>
        <w:pStyle w:val="a4"/>
        <w:widowControl/>
        <w:numPr>
          <w:ilvl w:val="0"/>
          <w:numId w:val="5"/>
        </w:numPr>
        <w:suppressAutoHyphens/>
        <w:autoSpaceDE/>
        <w:autoSpaceDN/>
        <w:ind w:left="1134"/>
        <w:contextualSpacing/>
        <w:jc w:val="both"/>
        <w:rPr>
          <w:iCs/>
          <w:sz w:val="28"/>
          <w:szCs w:val="28"/>
          <w:lang w:eastAsia="ar-SA"/>
        </w:rPr>
      </w:pPr>
      <w:r>
        <w:rPr>
          <w:iCs/>
          <w:sz w:val="28"/>
          <w:szCs w:val="28"/>
          <w:lang w:eastAsia="ar-SA"/>
        </w:rPr>
        <w:t>о</w:t>
      </w:r>
      <w:r w:rsidRPr="00167141">
        <w:rPr>
          <w:iCs/>
          <w:sz w:val="28"/>
          <w:szCs w:val="28"/>
          <w:lang w:eastAsia="ar-SA"/>
        </w:rPr>
        <w:t>птимизация рабочего пространства</w:t>
      </w:r>
      <w:r>
        <w:rPr>
          <w:iCs/>
          <w:sz w:val="28"/>
          <w:szCs w:val="28"/>
          <w:lang w:val="en-US" w:eastAsia="ar-SA"/>
        </w:rPr>
        <w:t>;</w:t>
      </w:r>
    </w:p>
    <w:p w14:paraId="63B537D1" w14:textId="77777777" w:rsidR="00435053" w:rsidRDefault="00435053" w:rsidP="00ED1196">
      <w:pPr>
        <w:pStyle w:val="a4"/>
        <w:widowControl/>
        <w:numPr>
          <w:ilvl w:val="0"/>
          <w:numId w:val="5"/>
        </w:numPr>
        <w:suppressAutoHyphens/>
        <w:autoSpaceDE/>
        <w:autoSpaceDN/>
        <w:ind w:left="1134"/>
        <w:contextualSpacing/>
        <w:jc w:val="both"/>
        <w:rPr>
          <w:iCs/>
          <w:sz w:val="28"/>
          <w:szCs w:val="28"/>
          <w:lang w:eastAsia="ar-SA"/>
        </w:rPr>
      </w:pPr>
      <w:r>
        <w:rPr>
          <w:iCs/>
          <w:sz w:val="28"/>
          <w:szCs w:val="28"/>
          <w:lang w:eastAsia="ar-SA"/>
        </w:rPr>
        <w:t>и</w:t>
      </w:r>
      <w:r w:rsidRPr="00167141">
        <w:rPr>
          <w:iCs/>
          <w:sz w:val="28"/>
          <w:szCs w:val="28"/>
          <w:lang w:eastAsia="ar-SA"/>
        </w:rPr>
        <w:t>нтуитивная понятность</w:t>
      </w:r>
      <w:r w:rsidRPr="00167141">
        <w:rPr>
          <w:iCs/>
          <w:sz w:val="28"/>
          <w:szCs w:val="28"/>
          <w:lang w:val="en-US" w:eastAsia="ar-SA"/>
        </w:rPr>
        <w:t>.</w:t>
      </w:r>
    </w:p>
    <w:p w14:paraId="0C7421CB" w14:textId="77777777" w:rsidR="00435053" w:rsidRPr="00167141" w:rsidRDefault="00435053" w:rsidP="00435053">
      <w:pPr>
        <w:pStyle w:val="a4"/>
        <w:widowControl/>
        <w:suppressAutoHyphens/>
        <w:autoSpaceDE/>
        <w:autoSpaceDN/>
        <w:ind w:left="1134" w:firstLine="0"/>
        <w:contextualSpacing/>
        <w:jc w:val="both"/>
        <w:rPr>
          <w:iCs/>
          <w:sz w:val="28"/>
          <w:szCs w:val="28"/>
          <w:lang w:eastAsia="ar-SA"/>
        </w:rPr>
      </w:pPr>
    </w:p>
    <w:p w14:paraId="3F879280" w14:textId="77777777" w:rsidR="00435053" w:rsidRPr="008046F8" w:rsidRDefault="00435053" w:rsidP="00435053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046F8">
        <w:rPr>
          <w:rFonts w:ascii="Times New Roman" w:eastAsia="Calibri" w:hAnsi="Times New Roman" w:cs="Times New Roman"/>
          <w:b/>
          <w:bCs/>
          <w:sz w:val="28"/>
          <w:szCs w:val="28"/>
        </w:rPr>
        <w:t>2.</w:t>
      </w:r>
      <w:r>
        <w:rPr>
          <w:rFonts w:ascii="Times New Roman" w:eastAsia="Calibri" w:hAnsi="Times New Roman" w:cs="Times New Roman"/>
          <w:b/>
          <w:bCs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b/>
          <w:bCs/>
          <w:sz w:val="28"/>
          <w:szCs w:val="28"/>
        </w:rPr>
        <w:t>.1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Начальное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окно</w:t>
      </w:r>
    </w:p>
    <w:p w14:paraId="4F0C206D" w14:textId="5D0FB5FA" w:rsidR="00435053" w:rsidRPr="004712CE" w:rsidRDefault="00435053" w:rsidP="00435053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чальное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окно приложения </w:t>
      </w:r>
      <w:r>
        <w:rPr>
          <w:rFonts w:ascii="Times New Roman" w:eastAsia="Calibri" w:hAnsi="Times New Roman" w:cs="Times New Roman"/>
          <w:sz w:val="28"/>
          <w:szCs w:val="28"/>
        </w:rPr>
        <w:t>состоит из четырех</w:t>
      </w:r>
      <w:r>
        <w:rPr>
          <w:rFonts w:ascii="Times New Roman" w:eastAsia="Calibri" w:hAnsi="Times New Roman" w:cs="Times New Roman"/>
          <w:sz w:val="28"/>
          <w:szCs w:val="28"/>
          <w:lang w:val="ru-BY"/>
        </w:rPr>
        <w:t xml:space="preserve"> компонентов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TLabel</w:t>
      </w:r>
      <w:proofErr w:type="spellEnd"/>
      <w:r w:rsidRPr="00B6495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BY"/>
        </w:rPr>
        <w:t>и двух кнопок</w:t>
      </w:r>
      <w:r w:rsidRPr="00B6495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BY"/>
        </w:rPr>
        <w:t>компонент</w:t>
      </w:r>
      <w:r w:rsidR="001D75DA">
        <w:rPr>
          <w:rFonts w:ascii="Times New Roman" w:eastAsia="Calibri" w:hAnsi="Times New Roman" w:cs="Times New Roman"/>
          <w:sz w:val="28"/>
          <w:szCs w:val="28"/>
          <w:lang w:val="ru-BY"/>
        </w:rPr>
        <w:t>а</w:t>
      </w:r>
      <w:r>
        <w:rPr>
          <w:rFonts w:ascii="Times New Roman" w:eastAsia="Calibri" w:hAnsi="Times New Roman" w:cs="Times New Roman"/>
          <w:sz w:val="28"/>
          <w:szCs w:val="28"/>
          <w:lang w:val="ru-BY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TMainMenu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с помощью которых пользователь может создать новую игру, подключиться по ключу игры, ознакомиться с правилами, ознакомиться с разработчиком</w:t>
      </w:r>
      <w:r w:rsidR="001D75D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Calibri" w:hAnsi="Times New Roman" w:cs="Times New Roman"/>
          <w:sz w:val="28"/>
          <w:szCs w:val="28"/>
        </w:rPr>
        <w:t>загрузить сохраненную игру из файла, либо осуществить выход</w:t>
      </w:r>
      <w:r w:rsidRPr="003F65EF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1F44CCF7" w14:textId="51FF2528" w:rsidR="00435053" w:rsidRDefault="00435053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E66229">
        <w:rPr>
          <w:b w:val="0"/>
          <w:bCs w:val="0"/>
          <w:lang w:val="ru-RU"/>
        </w:rPr>
        <w:t xml:space="preserve">  </w:t>
      </w:r>
      <w:r>
        <w:rPr>
          <w:b w:val="0"/>
          <w:bCs w:val="0"/>
          <w:lang w:val="ru-RU"/>
        </w:rPr>
        <w:t xml:space="preserve">нажатие на надпись </w:t>
      </w:r>
      <w:r w:rsidRPr="00D32AF6">
        <w:rPr>
          <w:b w:val="0"/>
          <w:bCs w:val="0"/>
          <w:lang w:val="ru-RU"/>
        </w:rPr>
        <w:t>“</w:t>
      </w:r>
      <w:r w:rsidR="0073338A">
        <w:rPr>
          <w:b w:val="0"/>
          <w:bCs w:val="0"/>
          <w:lang w:val="ru-RU"/>
        </w:rPr>
        <w:t>Новая игра</w:t>
      </w:r>
      <w:r w:rsidRPr="00D32AF6">
        <w:rPr>
          <w:b w:val="0"/>
          <w:bCs w:val="0"/>
          <w:lang w:val="ru-RU"/>
        </w:rPr>
        <w:t>”</w:t>
      </w:r>
      <w:r w:rsidRPr="00EF65FF">
        <w:rPr>
          <w:b w:val="0"/>
          <w:bCs w:val="0"/>
          <w:lang w:val="ru-RU"/>
        </w:rPr>
        <w:t xml:space="preserve"> открывает модуль </w:t>
      </w:r>
      <w:proofErr w:type="spellStart"/>
      <w:r w:rsidR="0073338A">
        <w:rPr>
          <w:b w:val="0"/>
          <w:bCs w:val="0"/>
        </w:rPr>
        <w:t>Preparation</w:t>
      </w:r>
      <w:r>
        <w:rPr>
          <w:b w:val="0"/>
          <w:bCs w:val="0"/>
        </w:rPr>
        <w:t>Unit</w:t>
      </w:r>
      <w:proofErr w:type="spellEnd"/>
      <w:r w:rsidRPr="00EF65FF">
        <w:rPr>
          <w:b w:val="0"/>
          <w:bCs w:val="0"/>
          <w:lang w:val="ru-RU"/>
        </w:rPr>
        <w:t>, где</w:t>
      </w:r>
      <w:r w:rsidR="0073338A" w:rsidRPr="0073338A">
        <w:rPr>
          <w:b w:val="0"/>
          <w:bCs w:val="0"/>
          <w:lang w:val="ru-RU"/>
        </w:rPr>
        <w:t xml:space="preserve"> </w:t>
      </w:r>
      <w:r w:rsidR="0073338A">
        <w:rPr>
          <w:b w:val="0"/>
          <w:bCs w:val="0"/>
          <w:lang w:val="ru-RU"/>
        </w:rPr>
        <w:t>пользователь начинает настройку игровой сессии</w:t>
      </w:r>
      <w:r>
        <w:rPr>
          <w:b w:val="0"/>
          <w:bCs w:val="0"/>
          <w:lang w:val="ru-RU"/>
        </w:rPr>
        <w:t>;</w:t>
      </w:r>
    </w:p>
    <w:p w14:paraId="6D148287" w14:textId="11F9A031" w:rsidR="008A28FA" w:rsidRPr="00895CB8" w:rsidRDefault="00435053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E66229">
        <w:rPr>
          <w:b w:val="0"/>
          <w:bCs w:val="0"/>
          <w:lang w:val="ru-RU"/>
        </w:rPr>
        <w:t xml:space="preserve">  </w:t>
      </w:r>
      <w:r>
        <w:rPr>
          <w:b w:val="0"/>
          <w:bCs w:val="0"/>
          <w:lang w:val="ru-RU"/>
        </w:rPr>
        <w:t xml:space="preserve">нажатие на надпись </w:t>
      </w:r>
      <w:r w:rsidRPr="00D32AF6">
        <w:rPr>
          <w:b w:val="0"/>
          <w:bCs w:val="0"/>
          <w:lang w:val="ru-RU"/>
        </w:rPr>
        <w:t>“</w:t>
      </w:r>
      <w:r w:rsidR="00412953">
        <w:rPr>
          <w:b w:val="0"/>
          <w:bCs w:val="0"/>
          <w:lang w:val="ru-RU"/>
        </w:rPr>
        <w:t>Подключиться</w:t>
      </w:r>
      <w:r w:rsidRPr="00D32AF6">
        <w:rPr>
          <w:b w:val="0"/>
          <w:bCs w:val="0"/>
          <w:lang w:val="ru-RU"/>
        </w:rPr>
        <w:t>”</w:t>
      </w:r>
      <w:r w:rsidRPr="00EF65FF">
        <w:rPr>
          <w:b w:val="0"/>
          <w:bCs w:val="0"/>
          <w:lang w:val="ru-RU"/>
        </w:rPr>
        <w:t xml:space="preserve"> </w:t>
      </w:r>
      <w:r w:rsidR="00412953" w:rsidRPr="00EF65FF">
        <w:rPr>
          <w:b w:val="0"/>
          <w:bCs w:val="0"/>
          <w:lang w:val="ru-RU"/>
        </w:rPr>
        <w:t xml:space="preserve">открывает модуль </w:t>
      </w:r>
      <w:proofErr w:type="spellStart"/>
      <w:r w:rsidR="00412953">
        <w:rPr>
          <w:b w:val="0"/>
          <w:bCs w:val="0"/>
        </w:rPr>
        <w:t>SeedEnterUnit</w:t>
      </w:r>
      <w:proofErr w:type="spellEnd"/>
      <w:r w:rsidR="00412953" w:rsidRPr="00EF65FF">
        <w:rPr>
          <w:b w:val="0"/>
          <w:bCs w:val="0"/>
          <w:lang w:val="ru-RU"/>
        </w:rPr>
        <w:t>, где</w:t>
      </w:r>
      <w:r w:rsidR="00412953" w:rsidRPr="0073338A">
        <w:rPr>
          <w:b w:val="0"/>
          <w:bCs w:val="0"/>
          <w:lang w:val="ru-RU"/>
        </w:rPr>
        <w:t xml:space="preserve"> </w:t>
      </w:r>
      <w:r w:rsidR="00412953">
        <w:rPr>
          <w:b w:val="0"/>
          <w:bCs w:val="0"/>
          <w:lang w:val="ru-RU"/>
        </w:rPr>
        <w:t>пользователь может ввести уникальный ключ</w:t>
      </w:r>
      <w:r w:rsidR="00412953" w:rsidRPr="00412953">
        <w:rPr>
          <w:b w:val="0"/>
          <w:bCs w:val="0"/>
          <w:lang w:val="ru-RU"/>
        </w:rPr>
        <w:t>;</w:t>
      </w:r>
    </w:p>
    <w:p w14:paraId="07C91F7E" w14:textId="1C9EBF85" w:rsidR="00895CB8" w:rsidRPr="00895CB8" w:rsidRDefault="00412953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 нажатие на надпись </w:t>
      </w:r>
      <w:r w:rsidRPr="00D32AF6">
        <w:rPr>
          <w:b w:val="0"/>
          <w:bCs w:val="0"/>
          <w:lang w:val="ru-RU"/>
        </w:rPr>
        <w:t>“</w:t>
      </w:r>
      <w:r>
        <w:rPr>
          <w:b w:val="0"/>
          <w:bCs w:val="0"/>
          <w:lang w:val="ru-RU"/>
        </w:rPr>
        <w:t>Правила</w:t>
      </w:r>
      <w:r w:rsidRPr="00D32AF6">
        <w:rPr>
          <w:b w:val="0"/>
          <w:bCs w:val="0"/>
          <w:lang w:val="ru-RU"/>
        </w:rPr>
        <w:t>”</w:t>
      </w:r>
      <w:r w:rsidRPr="00EF65FF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отобразит</w:t>
      </w:r>
      <w:r w:rsidRPr="00EF65FF">
        <w:rPr>
          <w:b w:val="0"/>
          <w:bCs w:val="0"/>
          <w:lang w:val="ru-RU"/>
        </w:rPr>
        <w:t xml:space="preserve"> модуль </w:t>
      </w:r>
      <w:proofErr w:type="spellStart"/>
      <w:r>
        <w:rPr>
          <w:b w:val="0"/>
          <w:bCs w:val="0"/>
        </w:rPr>
        <w:t>RuleUnit</w:t>
      </w:r>
      <w:proofErr w:type="spellEnd"/>
      <w:r w:rsidRPr="00EF65FF">
        <w:rPr>
          <w:b w:val="0"/>
          <w:bCs w:val="0"/>
          <w:lang w:val="ru-RU"/>
        </w:rPr>
        <w:t>, где</w:t>
      </w:r>
      <w:r w:rsidRPr="0073338A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пользователь может ознакомиться с правилами</w:t>
      </w:r>
      <w:r w:rsidRPr="00412953">
        <w:rPr>
          <w:b w:val="0"/>
          <w:bCs w:val="0"/>
          <w:lang w:val="ru-RU"/>
        </w:rPr>
        <w:t>;</w:t>
      </w:r>
    </w:p>
    <w:p w14:paraId="2D77F1A1" w14:textId="034C3746" w:rsidR="00435053" w:rsidRPr="00D32AF6" w:rsidRDefault="00412953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 нажатие на надпись </w:t>
      </w:r>
      <w:r w:rsidRPr="00D32AF6">
        <w:rPr>
          <w:b w:val="0"/>
          <w:bCs w:val="0"/>
          <w:lang w:val="ru-RU"/>
        </w:rPr>
        <w:t>“</w:t>
      </w:r>
      <w:r>
        <w:rPr>
          <w:b w:val="0"/>
          <w:bCs w:val="0"/>
          <w:lang w:val="ru-RU"/>
        </w:rPr>
        <w:t>Выход</w:t>
      </w:r>
      <w:r w:rsidRPr="00D32AF6">
        <w:rPr>
          <w:b w:val="0"/>
          <w:bCs w:val="0"/>
          <w:lang w:val="ru-RU"/>
        </w:rPr>
        <w:t>”</w:t>
      </w:r>
      <w:r w:rsidRPr="00EF65FF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закрывает приложение</w:t>
      </w:r>
      <w:r w:rsidR="00435053" w:rsidRPr="00D32AF6">
        <w:rPr>
          <w:b w:val="0"/>
          <w:bCs w:val="0"/>
          <w:lang w:val="ru-BY"/>
        </w:rPr>
        <w:t>.</w:t>
      </w:r>
    </w:p>
    <w:p w14:paraId="6D7D756B" w14:textId="3617C68A" w:rsidR="00435053" w:rsidRPr="00135AD3" w:rsidRDefault="00435053" w:rsidP="00435053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046F8">
        <w:rPr>
          <w:rFonts w:ascii="Times New Roman" w:eastAsia="Calibri" w:hAnsi="Times New Roman" w:cs="Times New Roman"/>
          <w:sz w:val="28"/>
          <w:szCs w:val="28"/>
        </w:rPr>
        <w:t>Макет</w:t>
      </w:r>
      <w:r w:rsidR="0052364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87603">
        <w:rPr>
          <w:rFonts w:ascii="Times New Roman" w:eastAsia="Calibri" w:hAnsi="Times New Roman" w:cs="Times New Roman"/>
          <w:sz w:val="28"/>
          <w:szCs w:val="28"/>
        </w:rPr>
        <w:t>начального</w:t>
      </w:r>
      <w:r w:rsidR="0052364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D28C5">
        <w:rPr>
          <w:rFonts w:ascii="Times New Roman" w:eastAsia="Calibri" w:hAnsi="Times New Roman" w:cs="Times New Roman"/>
          <w:sz w:val="28"/>
          <w:szCs w:val="28"/>
        </w:rPr>
        <w:t>окна</w:t>
      </w:r>
      <w:r w:rsidRPr="008046F8">
        <w:rPr>
          <w:rFonts w:ascii="Times New Roman" w:eastAsia="Calibri" w:hAnsi="Times New Roman" w:cs="Times New Roman"/>
          <w:sz w:val="28"/>
          <w:szCs w:val="28"/>
        </w:rPr>
        <w:t xml:space="preserve"> представлен на рисунке 2.1.</w:t>
      </w:r>
    </w:p>
    <w:p w14:paraId="3A71D351" w14:textId="77777777" w:rsidR="00021347" w:rsidRDefault="00021347" w:rsidP="00970FD3">
      <w:pPr>
        <w:ind w:right="680"/>
        <w:rPr>
          <w:rFonts w:ascii="Times New Roman" w:hAnsi="Times New Roman"/>
          <w:sz w:val="28"/>
          <w:shd w:val="clear" w:color="auto" w:fill="000000" w:themeFill="text1"/>
        </w:rPr>
      </w:pPr>
    </w:p>
    <w:p w14:paraId="7A67D3A3" w14:textId="4585D60F" w:rsidR="00C0757C" w:rsidRDefault="00435053" w:rsidP="007B172E">
      <w:pPr>
        <w:ind w:right="2"/>
        <w:jc w:val="center"/>
        <w:rPr>
          <w:rFonts w:ascii="Times New Roman" w:hAnsi="Times New Roman"/>
          <w:sz w:val="28"/>
        </w:rPr>
      </w:pPr>
      <w:r w:rsidRPr="00435053">
        <w:rPr>
          <w:rFonts w:ascii="Times New Roman" w:hAnsi="Times New Roman"/>
          <w:noProof/>
          <w:sz w:val="28"/>
          <w:shd w:val="clear" w:color="auto" w:fill="000000" w:themeFill="text1"/>
        </w:rPr>
        <w:lastRenderedPageBreak/>
        <w:drawing>
          <wp:inline distT="0" distB="0" distL="0" distR="0" wp14:anchorId="4D9B7063" wp14:editId="695AE926">
            <wp:extent cx="4056498" cy="3295650"/>
            <wp:effectExtent l="0" t="0" r="1270" b="0"/>
            <wp:docPr id="16150517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5051737" name=""/>
                    <pic:cNvPicPr/>
                  </pic:nvPicPr>
                  <pic:blipFill rotWithShape="1">
                    <a:blip r:embed="rId13"/>
                    <a:srcRect t="876"/>
                    <a:stretch/>
                  </pic:blipFill>
                  <pic:spPr bwMode="auto">
                    <a:xfrm>
                      <a:off x="0" y="0"/>
                      <a:ext cx="4112031" cy="33407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EE436F" w14:textId="77777777" w:rsidR="00435053" w:rsidRPr="0035554F" w:rsidRDefault="00435053" w:rsidP="00435053">
      <w:pPr>
        <w:ind w:right="680"/>
        <w:jc w:val="center"/>
        <w:rPr>
          <w:rFonts w:ascii="Times New Roman" w:hAnsi="Times New Roman"/>
          <w:sz w:val="28"/>
        </w:rPr>
      </w:pPr>
    </w:p>
    <w:p w14:paraId="2E748CB1" w14:textId="7E8A2104" w:rsidR="00C0757C" w:rsidRDefault="009D2AA0" w:rsidP="00E73D46">
      <w:pPr>
        <w:jc w:val="center"/>
        <w:rPr>
          <w:rFonts w:ascii="Times New Roman" w:hAnsi="Times New Roman" w:cs="Times New Roman"/>
          <w:sz w:val="28"/>
          <w:szCs w:val="28"/>
        </w:rPr>
      </w:pPr>
      <w:r w:rsidRPr="009134F0">
        <w:rPr>
          <w:rFonts w:ascii="Times New Roman" w:hAnsi="Times New Roman" w:cs="Times New Roman"/>
          <w:sz w:val="28"/>
          <w:szCs w:val="28"/>
        </w:rPr>
        <w:t>Рисунок</w:t>
      </w:r>
      <w:r w:rsidRPr="009134F0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2.1</w:t>
      </w:r>
      <w:r w:rsidRPr="009134F0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–</w:t>
      </w:r>
      <w:r w:rsidRPr="009134F0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="00895CB8">
        <w:rPr>
          <w:rFonts w:ascii="Times New Roman" w:hAnsi="Times New Roman" w:cs="Times New Roman"/>
          <w:sz w:val="28"/>
          <w:szCs w:val="28"/>
        </w:rPr>
        <w:t xml:space="preserve">Макет </w:t>
      </w:r>
      <w:r w:rsidR="003D28C5">
        <w:rPr>
          <w:rFonts w:ascii="Times New Roman" w:hAnsi="Times New Roman" w:cs="Times New Roman"/>
          <w:sz w:val="28"/>
          <w:szCs w:val="28"/>
        </w:rPr>
        <w:t xml:space="preserve">начального </w:t>
      </w:r>
      <w:r w:rsidR="00895CB8">
        <w:rPr>
          <w:rFonts w:ascii="Times New Roman" w:hAnsi="Times New Roman" w:cs="Times New Roman"/>
          <w:sz w:val="28"/>
          <w:szCs w:val="28"/>
        </w:rPr>
        <w:t>окна</w:t>
      </w:r>
    </w:p>
    <w:p w14:paraId="66690088" w14:textId="77777777" w:rsidR="0035554F" w:rsidRDefault="0035554F" w:rsidP="009134F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5AF2C44" w14:textId="51D660C4" w:rsidR="00685AA5" w:rsidRDefault="00685AA5" w:rsidP="00685AA5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Окно с правилами</w:t>
      </w:r>
    </w:p>
    <w:p w14:paraId="3A500234" w14:textId="77777777" w:rsidR="007B172E" w:rsidRDefault="00E33733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</w:t>
      </w:r>
      <w:r w:rsidR="00685AA5" w:rsidRPr="00F677C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но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с правилами</w:t>
      </w:r>
      <w:r w:rsidR="00685AA5" w:rsidRPr="00F677C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состоит из </w:t>
      </w:r>
      <w:r w:rsidR="00685A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трех компонентов </w:t>
      </w:r>
      <w:r w:rsidR="00685AA5" w:rsidRPr="00F677C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T</w:t>
      </w:r>
      <w:r w:rsidR="00685AA5" w:rsidRPr="00685A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Im</w:t>
      </w:r>
      <w:r w:rsidR="00685A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age</w:t>
      </w:r>
      <w:r w:rsidR="009E39B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. П</w:t>
      </w:r>
      <w:r w:rsidR="00685AA5">
        <w:rPr>
          <w:rFonts w:ascii="Times New Roman" w:eastAsia="Calibri" w:hAnsi="Times New Roman" w:cs="Times New Roman"/>
          <w:noProof/>
          <w:sz w:val="28"/>
          <w:szCs w:val="28"/>
        </w:rPr>
        <w:t xml:space="preserve">ри нажатии на </w:t>
      </w:r>
      <w:r w:rsidR="00021347">
        <w:rPr>
          <w:rFonts w:ascii="Times New Roman" w:eastAsia="Calibri" w:hAnsi="Times New Roman" w:cs="Times New Roman"/>
          <w:noProof/>
          <w:sz w:val="28"/>
          <w:szCs w:val="28"/>
        </w:rPr>
        <w:t xml:space="preserve">любой из них компонент скрывается и отображает </w:t>
      </w:r>
      <w:r w:rsidR="00021347" w:rsidRPr="00021347">
        <w:rPr>
          <w:rFonts w:ascii="Times New Roman" w:eastAsia="Calibri" w:hAnsi="Times New Roman" w:cs="Times New Roman"/>
          <w:noProof/>
          <w:sz w:val="28"/>
          <w:szCs w:val="28"/>
        </w:rPr>
        <w:t>следующую страницу правил</w:t>
      </w:r>
      <w:r w:rsidR="00685AA5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</w:p>
    <w:p w14:paraId="2E7887D4" w14:textId="44F77D72" w:rsidR="00685AA5" w:rsidRDefault="00685AA5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Макет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окна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с правилами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>
        <w:rPr>
          <w:rFonts w:ascii="Times New Roman" w:eastAsia="Calibri" w:hAnsi="Times New Roman" w:cs="Times New Roman"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085BE3D6" w14:textId="77777777" w:rsidR="00685AA5" w:rsidRDefault="00685AA5" w:rsidP="00685AA5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0FFA50F" w14:textId="1D1F2382" w:rsidR="00685AA5" w:rsidRDefault="00685AA5" w:rsidP="00685AA5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685AA5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4EA1E88D" wp14:editId="25435DA1">
            <wp:extent cx="4200747" cy="3438525"/>
            <wp:effectExtent l="0" t="0" r="9525" b="0"/>
            <wp:docPr id="6276063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760633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53314" cy="3481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C1082" w14:textId="77777777" w:rsidR="00685AA5" w:rsidRPr="00D66468" w:rsidRDefault="00685AA5" w:rsidP="00685AA5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F42EDF1" w14:textId="4C61C684" w:rsidR="00685AA5" w:rsidRPr="00895CB8" w:rsidRDefault="00685AA5" w:rsidP="00895CB8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>
        <w:rPr>
          <w:rFonts w:ascii="Times New Roman" w:eastAsia="Calibri" w:hAnsi="Times New Roman" w:cs="Times New Roman"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Макет окна с правилами</w:t>
      </w:r>
    </w:p>
    <w:p w14:paraId="0E650A0C" w14:textId="773486A7" w:rsidR="000B2089" w:rsidRDefault="000B2089" w:rsidP="000B2089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bookmarkStart w:id="14" w:name="_Hlk198342621"/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lastRenderedPageBreak/>
        <w:t>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3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Окно ввода ключа</w:t>
      </w:r>
    </w:p>
    <w:p w14:paraId="1A62E09B" w14:textId="59F94565" w:rsidR="007B172E" w:rsidRDefault="00367950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367950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кно ввода ключа состоит из пятнадцати компонентов TImage и двух компонентов TLabel. При нажатии на цифры вводится уникальный ключ, а при нажатии на кнопку "Стереть" удаляется последняя введ</w:t>
      </w:r>
      <w:r w:rsidR="009D1318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е</w:t>
      </w:r>
      <w:r w:rsidRPr="00367950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нная цифра. Кнопка "Назад" возвращает в главное меню, а кнопка "Далее" открывает окно выбора персонажа.</w:t>
      </w:r>
    </w:p>
    <w:p w14:paraId="28B89800" w14:textId="5E4F5786" w:rsidR="000B2089" w:rsidRDefault="000B2089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 w:rsidR="00F2524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</w:t>
      </w:r>
      <w:r w:rsidR="00F2524B"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н</w:t>
      </w:r>
      <w:r w:rsidR="00DB72B8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</w:t>
      </w:r>
      <w:r w:rsidR="00F2524B"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ввода ключа</w:t>
      </w:r>
      <w:r w:rsidR="00F2524B" w:rsidRPr="00F677C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 w:rsidR="00F2524B">
        <w:rPr>
          <w:rFonts w:ascii="Times New Roman" w:eastAsia="Calibri" w:hAnsi="Times New Roman" w:cs="Times New Roman"/>
          <w:noProof/>
          <w:sz w:val="28"/>
          <w:szCs w:val="28"/>
        </w:rPr>
        <w:t>3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56C57CF6" w14:textId="77777777" w:rsidR="00F2524B" w:rsidRDefault="00F2524B" w:rsidP="000B2089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CABF18B" w14:textId="1BA9438C" w:rsidR="000B2089" w:rsidRDefault="002E03B4" w:rsidP="000B2089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2E03B4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47911CCA" wp14:editId="0DA4C9A2">
            <wp:extent cx="4952588" cy="4057650"/>
            <wp:effectExtent l="0" t="0" r="635" b="0"/>
            <wp:docPr id="1233674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367418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0676" cy="4146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E4E83" w14:textId="77777777" w:rsidR="000B2089" w:rsidRPr="00D66468" w:rsidRDefault="000B2089" w:rsidP="000B2089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BF702CE" w14:textId="7722D062" w:rsidR="000B2089" w:rsidRDefault="000B2089" w:rsidP="000B2089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 w:rsidR="00F2524B">
        <w:rPr>
          <w:rFonts w:ascii="Times New Roman" w:eastAsia="Calibri" w:hAnsi="Times New Roman" w:cs="Times New Roman"/>
          <w:noProof/>
          <w:sz w:val="28"/>
          <w:szCs w:val="28"/>
        </w:rPr>
        <w:t>3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 w:rsidR="00F2524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</w:t>
      </w:r>
      <w:r w:rsidR="00F2524B"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н</w:t>
      </w:r>
      <w:r w:rsidR="00F2524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</w:t>
      </w:r>
      <w:r w:rsidR="00F2524B"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ввода ключа</w:t>
      </w:r>
    </w:p>
    <w:p w14:paraId="351DBFF7" w14:textId="77777777" w:rsidR="00F26B99" w:rsidRPr="001F1C41" w:rsidRDefault="00F26B99" w:rsidP="00F26B99">
      <w:pPr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15A3421" w14:textId="7BE493D0" w:rsidR="00F26B99" w:rsidRPr="00F26B99" w:rsidRDefault="00F26B99" w:rsidP="00F26B99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.</w:t>
      </w:r>
      <w:r w:rsidRPr="00F26B99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4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Окно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подготовки</w:t>
      </w:r>
    </w:p>
    <w:p w14:paraId="643ECA79" w14:textId="77777777" w:rsidR="007B172E" w:rsidRDefault="00F26B99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Окно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подготовки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сос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тоит из 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>трех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компонентов 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</w:t>
      </w:r>
      <w:r w:rsidR="00895CB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Image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 и</w:t>
      </w:r>
      <w:r w:rsidRPr="00B6495F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>трех</w:t>
      </w:r>
      <w:r w:rsidRPr="00B8680B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компонентов </w:t>
      </w:r>
      <w:r w:rsidR="00895CB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Label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. </w:t>
      </w:r>
      <w:r w:rsidR="00895CB8" w:rsidRPr="00895CB8">
        <w:rPr>
          <w:rFonts w:ascii="Times New Roman" w:eastAsia="Calibri" w:hAnsi="Times New Roman" w:cs="Times New Roman"/>
          <w:noProof/>
          <w:sz w:val="28"/>
          <w:szCs w:val="28"/>
        </w:rPr>
        <w:t>При нажатии кнопок "Влево" и "Вправо" количество игроков уменьшается или увеличивается соответственно.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</w:p>
    <w:p w14:paraId="784191B2" w14:textId="24DD98E2" w:rsidR="00F26B99" w:rsidRDefault="00F26B99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окна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подготовки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>
        <w:rPr>
          <w:rFonts w:ascii="Times New Roman" w:eastAsia="Calibri" w:hAnsi="Times New Roman" w:cs="Times New Roman"/>
          <w:noProof/>
          <w:sz w:val="28"/>
          <w:szCs w:val="28"/>
        </w:rPr>
        <w:t>4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72207337" w14:textId="77777777" w:rsidR="00895CB8" w:rsidRPr="00F26B99" w:rsidRDefault="00895CB8" w:rsidP="00F26B99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F6EFCE1" w14:textId="08365017" w:rsidR="00F26B99" w:rsidRDefault="00F26B99" w:rsidP="00F26B99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F26B99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6AB3263" wp14:editId="76B397A0">
            <wp:extent cx="4867395" cy="3990975"/>
            <wp:effectExtent l="0" t="0" r="9525" b="0"/>
            <wp:docPr id="13251785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517850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22134" cy="4117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81D94" w14:textId="77777777" w:rsidR="00F26B99" w:rsidRPr="00D66468" w:rsidRDefault="00F26B99" w:rsidP="00F26B99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6C38870" w14:textId="747A7509" w:rsidR="00F26B99" w:rsidRDefault="00F26B99" w:rsidP="00F26B99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>
        <w:rPr>
          <w:rFonts w:ascii="Times New Roman" w:eastAsia="Calibri" w:hAnsi="Times New Roman" w:cs="Times New Roman"/>
          <w:noProof/>
          <w:sz w:val="28"/>
          <w:szCs w:val="28"/>
        </w:rPr>
        <w:t>4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</w:t>
      </w:r>
      <w:r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н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</w:t>
      </w:r>
      <w:r w:rsidRPr="00223249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подготовки</w:t>
      </w:r>
    </w:p>
    <w:p w14:paraId="5CBAD187" w14:textId="77777777" w:rsidR="00F26B99" w:rsidRPr="008046F8" w:rsidRDefault="00F26B99" w:rsidP="00895CB8">
      <w:pPr>
        <w:rPr>
          <w:rFonts w:ascii="Times New Roman" w:eastAsia="Calibri" w:hAnsi="Times New Roman" w:cs="Times New Roman"/>
          <w:noProof/>
          <w:sz w:val="28"/>
          <w:szCs w:val="28"/>
        </w:rPr>
      </w:pPr>
    </w:p>
    <w:bookmarkEnd w:id="14"/>
    <w:p w14:paraId="45471336" w14:textId="719100DD" w:rsidR="00895CB8" w:rsidRPr="00F26B99" w:rsidRDefault="00895CB8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2</w:t>
      </w:r>
      <w:r w:rsidRPr="008046F8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5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881C98">
        <w:rPr>
          <w:rFonts w:ascii="Times New Roman" w:eastAsia="Calibri" w:hAnsi="Times New Roman" w:cs="Times New Roman"/>
          <w:noProof/>
          <w:sz w:val="28"/>
          <w:szCs w:val="28"/>
        </w:rPr>
        <w:t>Главное окно</w:t>
      </w:r>
    </w:p>
    <w:p w14:paraId="6FC94CB2" w14:textId="1F8F388D" w:rsidR="002B77E4" w:rsidRDefault="000368D7" w:rsidP="00895CB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Главное окно </w:t>
      </w:r>
      <w:r w:rsidR="00895CB8" w:rsidRPr="008046F8">
        <w:rPr>
          <w:rFonts w:ascii="Times New Roman" w:eastAsia="Calibri" w:hAnsi="Times New Roman" w:cs="Times New Roman"/>
          <w:noProof/>
          <w:sz w:val="28"/>
          <w:szCs w:val="28"/>
        </w:rPr>
        <w:t>сос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тоит из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десяти</w:t>
      </w:r>
      <w:r w:rsidR="00895CB8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компонентов </w:t>
      </w:r>
      <w:r w:rsidR="00895CB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Image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, шести компонентов 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Label</w:t>
      </w:r>
      <w:r w:rsidRPr="000368D7">
        <w:rPr>
          <w:rFonts w:ascii="Times New Roman" w:eastAsia="Calibri" w:hAnsi="Times New Roman" w:cs="Times New Roman"/>
          <w:noProof/>
          <w:sz w:val="28"/>
          <w:szCs w:val="28"/>
        </w:rPr>
        <w:t xml:space="preserve">,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двух</w:t>
      </w:r>
      <w:r w:rsidRPr="000368D7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компонентов</w:t>
      </w:r>
      <w:r w:rsidRPr="000368D7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Timer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, трех кнопок компонента 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MainMenu</w:t>
      </w:r>
      <w:r w:rsidRPr="000368D7">
        <w:rPr>
          <w:rFonts w:ascii="Times New Roman" w:eastAsia="Calibri" w:hAnsi="Times New Roman" w:cs="Times New Roman"/>
          <w:noProof/>
          <w:sz w:val="28"/>
          <w:szCs w:val="28"/>
        </w:rPr>
        <w:t xml:space="preserve">,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двух компонентов 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VirtualImage</w:t>
      </w:r>
      <w:r w:rsidR="00975A2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List</w:t>
      </w:r>
      <w:r w:rsidRPr="000368D7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>и</w:t>
      </w:r>
      <w:r w:rsidR="00895CB8" w:rsidRPr="00B6495F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двух</w:t>
      </w:r>
      <w:r w:rsidR="00895CB8" w:rsidRPr="00B8680B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 xml:space="preserve">компонентов </w:t>
      </w:r>
      <w:r w:rsidR="00895CB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T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ImageCollection</w:t>
      </w:r>
      <w:r w:rsidR="00895CB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3A7375DD" w14:textId="48B1A6CF" w:rsidR="00FC4F4A" w:rsidRPr="00FC4F4A" w:rsidRDefault="00FC4F4A" w:rsidP="00FC4F4A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Главное окно приложения представляет собой основной игровой интерфейс, отображаемый после начала игровой сессии.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В</w:t>
      </w: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центре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кна</w:t>
      </w: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расположена карточка игрока с текстовым описанием. Слева и справа от карточки находятся кнопки переключения между категориями </w:t>
      </w:r>
      <w:r w:rsidR="00436AE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информации.</w:t>
      </w:r>
    </w:p>
    <w:p w14:paraId="7A7D80EA" w14:textId="55D75631" w:rsidR="00FC4F4A" w:rsidRPr="00FC4F4A" w:rsidRDefault="00FC4F4A" w:rsidP="00FC4F4A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В верхней части интерфейса расположен элемент TLabel, отображающий номер текущего игрока. Для навигации между игроками используются кнопки</w:t>
      </w:r>
      <w:r w:rsidR="00EC4DAB" w:rsidRPr="009B7E0E">
        <w:rPr>
          <w:color w:val="000000" w:themeColor="text1"/>
          <w:sz w:val="28"/>
          <w:szCs w:val="28"/>
        </w:rPr>
        <w:t>–</w:t>
      </w: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стрелки. </w:t>
      </w:r>
      <w:r w:rsidR="00884AF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Снизу </w:t>
      </w: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находится кнопка исключения игрока, а в левом нижнем углу </w:t>
      </w:r>
      <w:r w:rsidR="00EC4DAB" w:rsidRPr="009B7E0E">
        <w:rPr>
          <w:color w:val="000000" w:themeColor="text1"/>
          <w:sz w:val="28"/>
          <w:szCs w:val="28"/>
        </w:rPr>
        <w:t>–</w:t>
      </w: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кнопка возврата в главное меню.</w:t>
      </w:r>
      <w:r w:rsidR="00EC4DA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</w:p>
    <w:p w14:paraId="3BC784D9" w14:textId="3E6F2A77" w:rsidR="00FC4F4A" w:rsidRPr="00FC4F4A" w:rsidRDefault="00FC4F4A" w:rsidP="00FC4F4A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нопка справки активирует отображение таблицы правил. Кнопка перехода к финалу появляется автоматически при выполнении условий завершения игры.</w:t>
      </w:r>
    </w:p>
    <w:p w14:paraId="4A3B639A" w14:textId="371F2595" w:rsidR="00FC4F4A" w:rsidRPr="00B863A5" w:rsidRDefault="00FC4F4A" w:rsidP="006951FE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en-US"/>
        </w:rPr>
      </w:pPr>
      <w:r w:rsidRPr="00FC4F4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Реализована система сохранения и загрузки игрового прогресса через стандартное меню "Файл".</w:t>
      </w:r>
    </w:p>
    <w:p w14:paraId="18E1ABD7" w14:textId="641B4AFB" w:rsidR="00895CB8" w:rsidRPr="00C57D14" w:rsidRDefault="00895CB8" w:rsidP="00895CB8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 w:rsidR="00503DE5">
        <w:rPr>
          <w:rFonts w:ascii="Times New Roman" w:eastAsia="Calibri" w:hAnsi="Times New Roman" w:cs="Times New Roman"/>
          <w:noProof/>
          <w:sz w:val="28"/>
          <w:szCs w:val="28"/>
        </w:rPr>
        <w:t>главного окна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 w:rsidR="00C87603">
        <w:rPr>
          <w:rFonts w:ascii="Times New Roman" w:eastAsia="Calibri" w:hAnsi="Times New Roman" w:cs="Times New Roman"/>
          <w:noProof/>
          <w:sz w:val="28"/>
          <w:szCs w:val="28"/>
        </w:rPr>
        <w:t>5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C57D14" w:rsidRPr="00C57D14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</w:p>
    <w:p w14:paraId="12CF27C9" w14:textId="77777777" w:rsidR="007B172E" w:rsidRPr="00F26B99" w:rsidRDefault="007B172E" w:rsidP="00895CB8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48A2662" w14:textId="75EE708B" w:rsidR="00895CB8" w:rsidRDefault="00DD3C1A" w:rsidP="00895CB8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DD3C1A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7606F0B" wp14:editId="5F80BAF4">
            <wp:extent cx="4839120" cy="3971925"/>
            <wp:effectExtent l="0" t="0" r="0" b="0"/>
            <wp:docPr id="8447765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477655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59024" cy="3988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F37D2" w14:textId="77777777" w:rsidR="00895CB8" w:rsidRPr="00D66468" w:rsidRDefault="00895CB8" w:rsidP="00895CB8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E3D524D" w14:textId="56B73D44" w:rsidR="00895CB8" w:rsidRDefault="00895CB8" w:rsidP="00895CB8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 w:rsidR="00C87603">
        <w:rPr>
          <w:rFonts w:ascii="Times New Roman" w:eastAsia="Calibri" w:hAnsi="Times New Roman" w:cs="Times New Roman"/>
          <w:noProof/>
          <w:sz w:val="28"/>
          <w:szCs w:val="28"/>
        </w:rPr>
        <w:t>5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 w:rsidR="00E34AD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главного окна</w:t>
      </w:r>
    </w:p>
    <w:p w14:paraId="684DFE59" w14:textId="77777777" w:rsidR="00B863A5" w:rsidRDefault="00B863A5" w:rsidP="00895CB8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</w:p>
    <w:p w14:paraId="0F5B78EF" w14:textId="3978D058" w:rsidR="00B863A5" w:rsidRPr="00B863A5" w:rsidRDefault="00B863A5" w:rsidP="00B863A5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B863A5">
        <w:rPr>
          <w:rFonts w:ascii="Times New Roman" w:eastAsia="Calibri" w:hAnsi="Times New Roman" w:cs="Times New Roman"/>
          <w:b/>
          <w:bCs/>
          <w:noProof/>
          <w:sz w:val="28"/>
          <w:szCs w:val="28"/>
          <w:lang w:val="ru-BY"/>
        </w:rPr>
        <w:t>2.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  <w:lang w:val="ru-BY"/>
        </w:rPr>
        <w:t>6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Финальное окно</w:t>
      </w:r>
    </w:p>
    <w:p w14:paraId="433B17E1" w14:textId="189B0557" w:rsidR="00B863A5" w:rsidRPr="00B863A5" w:rsidRDefault="00B863A5" w:rsidP="00B863A5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Финальное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окно состоит из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восьми компонентов 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TImage,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четырех 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омпонентов TLabel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и 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омпонент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TTimer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.</w:t>
      </w:r>
      <w:r w:rsidR="00630606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</w:p>
    <w:p w14:paraId="0D328B7C" w14:textId="77777777" w:rsidR="00C57D14" w:rsidRPr="001F1C41" w:rsidRDefault="00AB1DCC" w:rsidP="00936E88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AB1DCC">
        <w:rPr>
          <w:rFonts w:ascii="Times New Roman" w:eastAsia="Calibri" w:hAnsi="Times New Roman" w:cs="Times New Roman"/>
          <w:noProof/>
          <w:sz w:val="28"/>
          <w:szCs w:val="28"/>
        </w:rPr>
        <w:t>Функциональность финального окна реализована через анимационную последовательность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, которая </w:t>
      </w:r>
      <w:r w:rsidR="0018076E" w:rsidRPr="0018076E">
        <w:rPr>
          <w:rFonts w:ascii="Times New Roman" w:eastAsia="Calibri" w:hAnsi="Times New Roman" w:cs="Times New Roman"/>
          <w:noProof/>
          <w:sz w:val="28"/>
          <w:szCs w:val="28"/>
        </w:rPr>
        <w:t xml:space="preserve">включает несколько этапов: </w:t>
      </w:r>
    </w:p>
    <w:p w14:paraId="671DD6F5" w14:textId="480D283C" w:rsidR="00C57D14" w:rsidRPr="00C57D14" w:rsidRDefault="00C57D14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C57D14">
        <w:rPr>
          <w:b w:val="0"/>
          <w:bCs w:val="0"/>
          <w:lang w:val="ru-RU"/>
        </w:rPr>
        <w:t xml:space="preserve">  </w:t>
      </w:r>
      <w:r w:rsidRPr="00C57D14">
        <w:rPr>
          <w:rFonts w:eastAsia="Calibri"/>
          <w:b w:val="0"/>
          <w:bCs w:val="0"/>
          <w:noProof/>
          <w:lang w:val="ru-RU"/>
        </w:rPr>
        <w:t>появление вопроса с анимированными кнопками ответа</w:t>
      </w:r>
      <w:r w:rsidRPr="00C57D14">
        <w:rPr>
          <w:b w:val="0"/>
          <w:bCs w:val="0"/>
          <w:lang w:val="ru-RU"/>
        </w:rPr>
        <w:t>;</w:t>
      </w:r>
    </w:p>
    <w:p w14:paraId="7ECC56B5" w14:textId="5B7AB7E2" w:rsidR="00C57D14" w:rsidRPr="00C57D14" w:rsidRDefault="00C57D14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E66229">
        <w:rPr>
          <w:b w:val="0"/>
          <w:bCs w:val="0"/>
          <w:lang w:val="ru-RU"/>
        </w:rPr>
        <w:t xml:space="preserve">  </w:t>
      </w:r>
      <w:r w:rsidRPr="00C57D14">
        <w:rPr>
          <w:rFonts w:eastAsia="Calibri"/>
          <w:b w:val="0"/>
          <w:bCs w:val="0"/>
          <w:noProof/>
          <w:lang w:val="ru-RU"/>
        </w:rPr>
        <w:t>отображение информационного сообщения с эффектом постепенного набора текста</w:t>
      </w:r>
      <w:r w:rsidRPr="00C57D14">
        <w:rPr>
          <w:b w:val="0"/>
          <w:bCs w:val="0"/>
          <w:lang w:val="ru-RU"/>
        </w:rPr>
        <w:t>;</w:t>
      </w:r>
    </w:p>
    <w:p w14:paraId="00275891" w14:textId="42BA7412" w:rsidR="00C57D14" w:rsidRPr="00C57D14" w:rsidRDefault="00C57D14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C57D14">
        <w:rPr>
          <w:b w:val="0"/>
          <w:bCs w:val="0"/>
          <w:lang w:val="ru-RU"/>
        </w:rPr>
        <w:t xml:space="preserve">  </w:t>
      </w:r>
      <w:r w:rsidRPr="00C57D14">
        <w:rPr>
          <w:rFonts w:eastAsia="Calibri"/>
          <w:b w:val="0"/>
          <w:bCs w:val="0"/>
          <w:noProof/>
          <w:lang w:val="ru-RU"/>
        </w:rPr>
        <w:t>последовательный показ игровых ситуаций с возможностью выбора ответов</w:t>
      </w:r>
      <w:r w:rsidRPr="00C57D14">
        <w:rPr>
          <w:b w:val="0"/>
          <w:bCs w:val="0"/>
          <w:lang w:val="ru-RU"/>
        </w:rPr>
        <w:t>;</w:t>
      </w:r>
    </w:p>
    <w:p w14:paraId="5D6BA7C7" w14:textId="77777777" w:rsidR="00C57D14" w:rsidRPr="00C57D14" w:rsidRDefault="00C57D14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 </w:t>
      </w:r>
      <w:r w:rsidRPr="00C57D14">
        <w:rPr>
          <w:rFonts w:eastAsia="Calibri"/>
          <w:b w:val="0"/>
          <w:bCs w:val="0"/>
          <w:noProof/>
          <w:lang w:val="ru-RU"/>
        </w:rPr>
        <w:t>расчет и отображение шансов на победу;</w:t>
      </w:r>
    </w:p>
    <w:p w14:paraId="007D5B11" w14:textId="514247CB" w:rsidR="00C57D14" w:rsidRPr="00C57D14" w:rsidRDefault="00C57D14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BY"/>
        </w:rPr>
        <w:t xml:space="preserve">  </w:t>
      </w:r>
      <w:r w:rsidRPr="00C57D14">
        <w:rPr>
          <w:rFonts w:eastAsia="Calibri"/>
          <w:b w:val="0"/>
          <w:bCs w:val="0"/>
          <w:noProof/>
          <w:lang w:val="ru-RU"/>
        </w:rPr>
        <w:t>финальную анимацию с затемнением и показом результата</w:t>
      </w:r>
      <w:r w:rsidRPr="00FC4F4A">
        <w:rPr>
          <w:rFonts w:eastAsia="Calibri"/>
          <w:b w:val="0"/>
          <w:bCs w:val="0"/>
          <w:noProof/>
          <w:lang w:val="ru-BY"/>
        </w:rPr>
        <w:t>.</w:t>
      </w:r>
    </w:p>
    <w:p w14:paraId="1DA528AF" w14:textId="5849E116" w:rsidR="00B863A5" w:rsidRDefault="00B863A5" w:rsidP="00B863A5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главного окна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 w:rsidR="00FD6902">
        <w:rPr>
          <w:rFonts w:ascii="Times New Roman" w:eastAsia="Calibri" w:hAnsi="Times New Roman" w:cs="Times New Roman"/>
          <w:noProof/>
          <w:sz w:val="28"/>
          <w:szCs w:val="28"/>
        </w:rPr>
        <w:t>6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6416880B" w14:textId="77777777" w:rsidR="00B863A5" w:rsidRPr="00F26B99" w:rsidRDefault="00B863A5" w:rsidP="00B863A5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F6DF49C" w14:textId="71ED45A5" w:rsidR="00B863A5" w:rsidRDefault="00FD6902" w:rsidP="00B863A5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FD6902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695B59A" wp14:editId="2EC1AEE2">
            <wp:extent cx="4111411" cy="3362325"/>
            <wp:effectExtent l="0" t="0" r="3810" b="0"/>
            <wp:docPr id="20139136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391365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31669" cy="3378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DE854" w14:textId="77777777" w:rsidR="00B863A5" w:rsidRPr="00D66468" w:rsidRDefault="00B863A5" w:rsidP="00B863A5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4FD2AB0" w14:textId="534327B7" w:rsidR="00B863A5" w:rsidRDefault="00B863A5" w:rsidP="006C1443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 w:rsidR="00FD6902">
        <w:rPr>
          <w:rFonts w:ascii="Times New Roman" w:eastAsia="Calibri" w:hAnsi="Times New Roman" w:cs="Times New Roman"/>
          <w:noProof/>
          <w:sz w:val="28"/>
          <w:szCs w:val="28"/>
        </w:rPr>
        <w:t>6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 w:rsidR="00FD6902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финального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окна</w:t>
      </w:r>
    </w:p>
    <w:p w14:paraId="0BAD1946" w14:textId="77777777" w:rsidR="006C1443" w:rsidRDefault="006C1443" w:rsidP="006C1443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</w:p>
    <w:p w14:paraId="4EF3732D" w14:textId="19BFC5F2" w:rsidR="006C1443" w:rsidRPr="00B863A5" w:rsidRDefault="006C1443" w:rsidP="006C144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B863A5">
        <w:rPr>
          <w:rFonts w:ascii="Times New Roman" w:eastAsia="Calibri" w:hAnsi="Times New Roman" w:cs="Times New Roman"/>
          <w:b/>
          <w:bCs/>
          <w:noProof/>
          <w:sz w:val="28"/>
          <w:szCs w:val="28"/>
          <w:lang w:val="ru-BY"/>
        </w:rPr>
        <w:t>2.2.</w:t>
      </w:r>
      <w:r>
        <w:rPr>
          <w:rFonts w:ascii="Times New Roman" w:eastAsia="Calibri" w:hAnsi="Times New Roman" w:cs="Times New Roman"/>
          <w:b/>
          <w:bCs/>
          <w:noProof/>
          <w:sz w:val="28"/>
          <w:szCs w:val="28"/>
          <w:lang w:val="ru-BY"/>
        </w:rPr>
        <w:t>7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кно подключения</w:t>
      </w:r>
    </w:p>
    <w:p w14:paraId="084AEAD8" w14:textId="27EF80B2" w:rsidR="006C1443" w:rsidRPr="00C57D14" w:rsidRDefault="006C1443" w:rsidP="0017731E">
      <w:pPr>
        <w:ind w:firstLine="720"/>
        <w:jc w:val="both"/>
        <w:rPr>
          <w:b/>
          <w:bCs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кно подключения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состоит из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пяти компонентов 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TImage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и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шести </w:t>
      </w:r>
      <w:r w:rsidRPr="00B863A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компонентов TLabel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.</w:t>
      </w:r>
      <w:r w:rsidR="0017731E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В окне отображается к</w:t>
      </w:r>
      <w:r w:rsidR="00DB552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люч</w:t>
      </w:r>
      <w:r w:rsidR="0017731E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игры для подключения, а также происходит выбор активного игр</w:t>
      </w:r>
      <w:r w:rsidR="00D255A1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ока</w:t>
      </w:r>
      <w:r w:rsidR="0017731E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.</w:t>
      </w:r>
    </w:p>
    <w:p w14:paraId="3D201C69" w14:textId="2EBA11B0" w:rsidR="006C1443" w:rsidRDefault="006C1443" w:rsidP="006C1443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Макет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главного окна 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представлен на рисунке 2.</w:t>
      </w:r>
      <w:r w:rsidR="00C37556">
        <w:rPr>
          <w:rFonts w:ascii="Times New Roman" w:eastAsia="Calibri" w:hAnsi="Times New Roman" w:cs="Times New Roman"/>
          <w:noProof/>
          <w:sz w:val="28"/>
          <w:szCs w:val="28"/>
        </w:rPr>
        <w:t>7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13EECDFA" w14:textId="77777777" w:rsidR="006C1443" w:rsidRPr="00F26B99" w:rsidRDefault="006C1443" w:rsidP="006C1443">
      <w:pPr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B609D87" w14:textId="637AF653" w:rsidR="006C1443" w:rsidRDefault="00C37556" w:rsidP="006C1443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C37556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7F48B95F" wp14:editId="5EFAFC8A">
            <wp:extent cx="4127698" cy="3381375"/>
            <wp:effectExtent l="0" t="0" r="6350" b="0"/>
            <wp:docPr id="14613674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1367402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77633" cy="3422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8163D" w14:textId="77777777" w:rsidR="006C1443" w:rsidRPr="00D66468" w:rsidRDefault="006C1443" w:rsidP="006C1443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7C70EE3" w14:textId="7DD4E449" w:rsidR="00AA0A2D" w:rsidRPr="001F193A" w:rsidRDefault="006C1443" w:rsidP="001F193A">
      <w:pPr>
        <w:jc w:val="center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>Рисунок 2.</w:t>
      </w:r>
      <w:r w:rsidR="00C37556">
        <w:rPr>
          <w:rFonts w:ascii="Times New Roman" w:eastAsia="Calibri" w:hAnsi="Times New Roman" w:cs="Times New Roman"/>
          <w:noProof/>
          <w:sz w:val="28"/>
          <w:szCs w:val="28"/>
        </w:rPr>
        <w:t>7</w:t>
      </w:r>
      <w:r w:rsidRPr="008046F8"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Макет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окна</w:t>
      </w:r>
      <w:r w:rsidR="00C37556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подключения</w:t>
      </w:r>
    </w:p>
    <w:p w14:paraId="0440CAA0" w14:textId="607DAF29" w:rsidR="006F7BEB" w:rsidRPr="00403D4D" w:rsidRDefault="00FE26C1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bookmarkStart w:id="15" w:name="_bookmark7"/>
      <w:bookmarkEnd w:id="15"/>
      <w:r>
        <w:lastRenderedPageBreak/>
        <w:t xml:space="preserve"> </w:t>
      </w:r>
      <w:bookmarkStart w:id="16" w:name="_Toc198562147"/>
      <w:r w:rsidR="00CA6357" w:rsidRPr="00403D4D">
        <w:rPr>
          <w:b/>
          <w:bCs/>
        </w:rPr>
        <w:t>Проектирование функционала программного средства</w:t>
      </w:r>
      <w:bookmarkEnd w:id="16"/>
    </w:p>
    <w:p w14:paraId="44AA1239" w14:textId="77777777" w:rsidR="006F7BEB" w:rsidRDefault="006F7BEB">
      <w:pPr>
        <w:pStyle w:val="a3"/>
        <w:spacing w:before="6"/>
        <w:rPr>
          <w:rFonts w:ascii="Times New Roman"/>
          <w:b/>
          <w:sz w:val="27"/>
        </w:rPr>
      </w:pPr>
    </w:p>
    <w:p w14:paraId="4B89F417" w14:textId="16E007B8" w:rsidR="006F7BEB" w:rsidRPr="009134F0" w:rsidRDefault="001F1C41" w:rsidP="009134F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1C41">
        <w:rPr>
          <w:rFonts w:ascii="Times New Roman" w:hAnsi="Times New Roman" w:cs="Times New Roman"/>
          <w:sz w:val="28"/>
          <w:szCs w:val="28"/>
        </w:rPr>
        <w:t>Программное средство представляет собой интерактивную игру, которая моделирует процесс выживания группы людей после глобальной катастрофы. Основные функциональные модули включают управление игровыми картами, обработку игрового процесса и работу с сохранениями</w:t>
      </w:r>
      <w:r w:rsidR="009D2AA0" w:rsidRPr="009134F0">
        <w:rPr>
          <w:rFonts w:ascii="Times New Roman" w:hAnsi="Times New Roman" w:cs="Times New Roman"/>
          <w:sz w:val="28"/>
          <w:szCs w:val="28"/>
        </w:rPr>
        <w:t>.</w:t>
      </w:r>
    </w:p>
    <w:p w14:paraId="0665F8F7" w14:textId="77777777" w:rsidR="006F7BEB" w:rsidRDefault="006F7BEB" w:rsidP="00883095"/>
    <w:p w14:paraId="299F53DE" w14:textId="5A36E374" w:rsidR="007D68E0" w:rsidRPr="0037365C" w:rsidRDefault="00FE26C1" w:rsidP="0037365C">
      <w:pPr>
        <w:ind w:firstLine="709"/>
        <w:rPr>
          <w:rFonts w:ascii="Times New Roman" w:hAnsi="Times New Roman" w:cs="Times New Roman"/>
          <w:sz w:val="28"/>
          <w:szCs w:val="28"/>
          <w:lang w:val="ru-BY"/>
        </w:rPr>
      </w:pPr>
      <w:bookmarkStart w:id="17" w:name="_bookmark8"/>
      <w:bookmarkEnd w:id="17"/>
      <w:r w:rsidRPr="00FE26C1">
        <w:rPr>
          <w:rFonts w:ascii="Times New Roman" w:hAnsi="Times New Roman" w:cs="Times New Roman"/>
          <w:b/>
          <w:bCs/>
          <w:sz w:val="28"/>
          <w:szCs w:val="28"/>
        </w:rPr>
        <w:t xml:space="preserve">2.3.1 </w:t>
      </w:r>
      <w:r w:rsidR="0037365C" w:rsidRPr="0037365C">
        <w:rPr>
          <w:rFonts w:ascii="Times New Roman" w:hAnsi="Times New Roman" w:cs="Times New Roman"/>
          <w:sz w:val="28"/>
          <w:szCs w:val="28"/>
          <w:lang w:val="ru-BY"/>
        </w:rPr>
        <w:t>Управление игровыми картами</w:t>
      </w:r>
    </w:p>
    <w:p w14:paraId="144B8563" w14:textId="6A99AC2A" w:rsidR="00A01BD4" w:rsidRPr="003B61F9" w:rsidRDefault="003B61F9" w:rsidP="009134F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9D2AA0" w:rsidRPr="009134F0">
        <w:rPr>
          <w:rFonts w:ascii="Times New Roman" w:hAnsi="Times New Roman" w:cs="Times New Roman"/>
          <w:sz w:val="28"/>
          <w:szCs w:val="28"/>
        </w:rPr>
        <w:t xml:space="preserve"> модуле </w:t>
      </w:r>
      <w:proofErr w:type="spellStart"/>
      <w:r w:rsidR="00A931A3">
        <w:rPr>
          <w:rFonts w:ascii="Times New Roman" w:hAnsi="Times New Roman" w:cs="Times New Roman"/>
          <w:sz w:val="28"/>
          <w:szCs w:val="28"/>
          <w:lang w:val="en-US"/>
        </w:rPr>
        <w:t>CardSystem</w:t>
      </w:r>
      <w:proofErr w:type="spellEnd"/>
      <w:r w:rsidR="009D2AA0" w:rsidRPr="009134F0">
        <w:rPr>
          <w:rFonts w:ascii="Times New Roman" w:hAnsi="Times New Roman" w:cs="Times New Roman"/>
          <w:sz w:val="28"/>
          <w:szCs w:val="28"/>
        </w:rPr>
        <w:t xml:space="preserve"> </w:t>
      </w:r>
      <w:r w:rsidR="00A931A3" w:rsidRPr="00A931A3">
        <w:rPr>
          <w:rFonts w:ascii="Times New Roman" w:hAnsi="Times New Roman" w:cs="Times New Roman"/>
          <w:sz w:val="28"/>
          <w:szCs w:val="28"/>
        </w:rPr>
        <w:t xml:space="preserve">реализована генерация и управление игровыми картами различных категорий: </w:t>
      </w:r>
      <w:r w:rsidR="00A931A3">
        <w:rPr>
          <w:rFonts w:ascii="Times New Roman" w:hAnsi="Times New Roman" w:cs="Times New Roman"/>
          <w:sz w:val="28"/>
          <w:szCs w:val="28"/>
        </w:rPr>
        <w:t>профес</w:t>
      </w:r>
      <w:r w:rsidR="00A931A3" w:rsidRPr="00A931A3">
        <w:rPr>
          <w:rFonts w:ascii="Times New Roman" w:hAnsi="Times New Roman" w:cs="Times New Roman"/>
          <w:sz w:val="28"/>
          <w:szCs w:val="28"/>
        </w:rPr>
        <w:t>сии</w:t>
      </w:r>
      <w:r w:rsidR="00A931A3">
        <w:rPr>
          <w:rFonts w:ascii="Times New Roman" w:hAnsi="Times New Roman" w:cs="Times New Roman"/>
          <w:sz w:val="28"/>
          <w:szCs w:val="28"/>
        </w:rPr>
        <w:t>,</w:t>
      </w:r>
      <w:r w:rsidR="00A931A3" w:rsidRPr="00A931A3">
        <w:rPr>
          <w:rFonts w:ascii="Times New Roman" w:hAnsi="Times New Roman" w:cs="Times New Roman"/>
          <w:sz w:val="28"/>
          <w:szCs w:val="28"/>
        </w:rPr>
        <w:t xml:space="preserve"> </w:t>
      </w:r>
      <w:r w:rsidR="00A931A3">
        <w:rPr>
          <w:rFonts w:ascii="Times New Roman" w:hAnsi="Times New Roman" w:cs="Times New Roman"/>
          <w:sz w:val="28"/>
          <w:szCs w:val="28"/>
        </w:rPr>
        <w:t>б</w:t>
      </w:r>
      <w:r w:rsidR="00A931A3" w:rsidRPr="00A931A3">
        <w:rPr>
          <w:rFonts w:ascii="Times New Roman" w:hAnsi="Times New Roman" w:cs="Times New Roman"/>
          <w:sz w:val="28"/>
          <w:szCs w:val="28"/>
        </w:rPr>
        <w:t>иологические характеристики</w:t>
      </w:r>
      <w:r w:rsidR="00A931A3">
        <w:rPr>
          <w:rFonts w:ascii="Times New Roman" w:hAnsi="Times New Roman" w:cs="Times New Roman"/>
          <w:sz w:val="28"/>
          <w:szCs w:val="28"/>
        </w:rPr>
        <w:t>, с</w:t>
      </w:r>
      <w:r w:rsidR="00A931A3" w:rsidRPr="00A931A3">
        <w:rPr>
          <w:rFonts w:ascii="Times New Roman" w:hAnsi="Times New Roman" w:cs="Times New Roman"/>
          <w:sz w:val="28"/>
          <w:szCs w:val="28"/>
        </w:rPr>
        <w:t>остояние здоровья</w:t>
      </w:r>
      <w:r w:rsidR="00A931A3">
        <w:rPr>
          <w:rFonts w:ascii="Times New Roman" w:hAnsi="Times New Roman" w:cs="Times New Roman"/>
          <w:sz w:val="28"/>
          <w:szCs w:val="28"/>
        </w:rPr>
        <w:t>,</w:t>
      </w:r>
      <w:r w:rsidR="00A931A3" w:rsidRPr="00A931A3">
        <w:rPr>
          <w:rFonts w:ascii="Times New Roman" w:hAnsi="Times New Roman" w:cs="Times New Roman"/>
          <w:sz w:val="28"/>
          <w:szCs w:val="28"/>
        </w:rPr>
        <w:t xml:space="preserve"> </w:t>
      </w:r>
      <w:r w:rsidR="00A931A3">
        <w:rPr>
          <w:rFonts w:ascii="Times New Roman" w:hAnsi="Times New Roman" w:cs="Times New Roman"/>
          <w:sz w:val="28"/>
          <w:szCs w:val="28"/>
        </w:rPr>
        <w:t>х</w:t>
      </w:r>
      <w:r w:rsidR="00A931A3" w:rsidRPr="00A931A3">
        <w:rPr>
          <w:rFonts w:ascii="Times New Roman" w:hAnsi="Times New Roman" w:cs="Times New Roman"/>
          <w:sz w:val="28"/>
          <w:szCs w:val="28"/>
        </w:rPr>
        <w:t>обби</w:t>
      </w:r>
      <w:r w:rsidR="00A931A3">
        <w:rPr>
          <w:rFonts w:ascii="Times New Roman" w:hAnsi="Times New Roman" w:cs="Times New Roman"/>
          <w:sz w:val="28"/>
          <w:szCs w:val="28"/>
        </w:rPr>
        <w:t>,</w:t>
      </w:r>
      <w:r w:rsidR="00A931A3" w:rsidRPr="00A931A3">
        <w:rPr>
          <w:rFonts w:ascii="Times New Roman" w:hAnsi="Times New Roman" w:cs="Times New Roman"/>
          <w:sz w:val="28"/>
          <w:szCs w:val="28"/>
        </w:rPr>
        <w:t xml:space="preserve"> </w:t>
      </w:r>
      <w:r w:rsidR="00A931A3">
        <w:rPr>
          <w:rFonts w:ascii="Times New Roman" w:hAnsi="Times New Roman" w:cs="Times New Roman"/>
          <w:sz w:val="28"/>
          <w:szCs w:val="28"/>
        </w:rPr>
        <w:t>б</w:t>
      </w:r>
      <w:r w:rsidR="00A931A3" w:rsidRPr="00A931A3">
        <w:rPr>
          <w:rFonts w:ascii="Times New Roman" w:hAnsi="Times New Roman" w:cs="Times New Roman"/>
          <w:sz w:val="28"/>
          <w:szCs w:val="28"/>
        </w:rPr>
        <w:t>агаж</w:t>
      </w:r>
      <w:r w:rsidR="00A931A3">
        <w:rPr>
          <w:rFonts w:ascii="Times New Roman" w:hAnsi="Times New Roman" w:cs="Times New Roman"/>
          <w:sz w:val="28"/>
          <w:szCs w:val="28"/>
        </w:rPr>
        <w:t>,</w:t>
      </w:r>
      <w:r w:rsidR="00A931A3" w:rsidRPr="00A931A3">
        <w:rPr>
          <w:rFonts w:ascii="Times New Roman" w:hAnsi="Times New Roman" w:cs="Times New Roman"/>
          <w:sz w:val="28"/>
          <w:szCs w:val="28"/>
        </w:rPr>
        <w:t xml:space="preserve"> </w:t>
      </w:r>
      <w:r w:rsidR="00A931A3">
        <w:rPr>
          <w:rFonts w:ascii="Times New Roman" w:hAnsi="Times New Roman" w:cs="Times New Roman"/>
          <w:sz w:val="28"/>
          <w:szCs w:val="28"/>
        </w:rPr>
        <w:t>о</w:t>
      </w:r>
      <w:r w:rsidR="00A931A3" w:rsidRPr="00A931A3">
        <w:rPr>
          <w:rFonts w:ascii="Times New Roman" w:hAnsi="Times New Roman" w:cs="Times New Roman"/>
          <w:sz w:val="28"/>
          <w:szCs w:val="28"/>
        </w:rPr>
        <w:t>собые факты</w:t>
      </w:r>
      <w:r w:rsidR="00F77C72">
        <w:rPr>
          <w:rFonts w:ascii="Times New Roman" w:hAnsi="Times New Roman" w:cs="Times New Roman"/>
          <w:sz w:val="28"/>
          <w:szCs w:val="28"/>
        </w:rPr>
        <w:t>, катастрофы и ситуации</w:t>
      </w:r>
      <w:r w:rsidRPr="003B61F9">
        <w:rPr>
          <w:rFonts w:ascii="Times New Roman" w:hAnsi="Times New Roman" w:cs="Times New Roman"/>
          <w:sz w:val="28"/>
          <w:szCs w:val="28"/>
        </w:rPr>
        <w:t>.</w:t>
      </w:r>
    </w:p>
    <w:p w14:paraId="42B1FAE3" w14:textId="77777777" w:rsidR="00AA2CE9" w:rsidRDefault="0017596B" w:rsidP="00AA2CE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596B">
        <w:rPr>
          <w:rFonts w:ascii="Times New Roman" w:hAnsi="Times New Roman" w:cs="Times New Roman"/>
          <w:sz w:val="28"/>
          <w:szCs w:val="28"/>
        </w:rPr>
        <w:t>Генерация карт происходит при инициализации игры через процедуру </w:t>
      </w:r>
      <w:proofErr w:type="spellStart"/>
      <w:r w:rsidRPr="0017596B">
        <w:rPr>
          <w:rFonts w:ascii="Times New Roman" w:hAnsi="Times New Roman" w:cs="Times New Roman"/>
          <w:sz w:val="28"/>
          <w:szCs w:val="28"/>
        </w:rPr>
        <w:t>GenerateGameSetup</w:t>
      </w:r>
      <w:proofErr w:type="spellEnd"/>
      <w:r w:rsidR="003B61F9">
        <w:rPr>
          <w:rFonts w:ascii="Times New Roman" w:hAnsi="Times New Roman" w:cs="Times New Roman"/>
          <w:sz w:val="28"/>
          <w:szCs w:val="28"/>
        </w:rPr>
        <w:t>.</w:t>
      </w:r>
    </w:p>
    <w:p w14:paraId="6623D3F8" w14:textId="40F29DB9" w:rsidR="006F7BEB" w:rsidRDefault="00F13584" w:rsidP="00AA2CE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34F0">
        <w:rPr>
          <w:rFonts w:ascii="Times New Roman" w:hAnsi="Times New Roman" w:cs="Times New Roman"/>
          <w:sz w:val="28"/>
          <w:szCs w:val="28"/>
        </w:rPr>
        <w:t xml:space="preserve">Ниже приведена </w:t>
      </w:r>
      <w:r w:rsidR="00CB77E7" w:rsidRPr="009134F0">
        <w:rPr>
          <w:rFonts w:ascii="Times New Roman" w:hAnsi="Times New Roman" w:cs="Times New Roman"/>
          <w:sz w:val="28"/>
          <w:szCs w:val="28"/>
        </w:rPr>
        <w:t>блок</w:t>
      </w:r>
      <w:r w:rsidR="00AA2CE9" w:rsidRPr="009B7E0E">
        <w:rPr>
          <w:color w:val="000000" w:themeColor="text1"/>
          <w:sz w:val="28"/>
          <w:szCs w:val="28"/>
        </w:rPr>
        <w:t>–</w:t>
      </w:r>
      <w:r w:rsidR="00CB77E7" w:rsidRPr="009134F0">
        <w:rPr>
          <w:rFonts w:ascii="Times New Roman" w:hAnsi="Times New Roman" w:cs="Times New Roman"/>
          <w:sz w:val="28"/>
          <w:szCs w:val="28"/>
        </w:rPr>
        <w:t xml:space="preserve">схема </w:t>
      </w:r>
      <w:r w:rsidR="002A3C45" w:rsidRPr="0017596B">
        <w:rPr>
          <w:rFonts w:ascii="Times New Roman" w:hAnsi="Times New Roman" w:cs="Times New Roman"/>
          <w:sz w:val="28"/>
          <w:szCs w:val="28"/>
        </w:rPr>
        <w:t>процедур</w:t>
      </w:r>
      <w:r w:rsidR="002A3C45">
        <w:rPr>
          <w:rFonts w:ascii="Times New Roman" w:hAnsi="Times New Roman" w:cs="Times New Roman"/>
          <w:sz w:val="28"/>
          <w:szCs w:val="28"/>
        </w:rPr>
        <w:t>ы</w:t>
      </w:r>
      <w:r w:rsidR="002A3C45" w:rsidRPr="0017596B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="002A3C45" w:rsidRPr="0017596B">
        <w:rPr>
          <w:rFonts w:ascii="Times New Roman" w:hAnsi="Times New Roman" w:cs="Times New Roman"/>
          <w:sz w:val="28"/>
          <w:szCs w:val="28"/>
        </w:rPr>
        <w:t>GenerateGameSetup</w:t>
      </w:r>
      <w:proofErr w:type="spellEnd"/>
      <w:r w:rsidR="00CB77E7" w:rsidRPr="009134F0">
        <w:rPr>
          <w:rFonts w:ascii="Times New Roman" w:hAnsi="Times New Roman" w:cs="Times New Roman"/>
          <w:sz w:val="28"/>
          <w:szCs w:val="28"/>
        </w:rPr>
        <w:t xml:space="preserve"> на рисунке 2.</w:t>
      </w:r>
      <w:r w:rsidR="002A3C45">
        <w:rPr>
          <w:rFonts w:ascii="Times New Roman" w:hAnsi="Times New Roman" w:cs="Times New Roman"/>
          <w:sz w:val="28"/>
          <w:szCs w:val="28"/>
        </w:rPr>
        <w:t>8</w:t>
      </w:r>
      <w:r w:rsidRPr="009134F0">
        <w:rPr>
          <w:rFonts w:ascii="Times New Roman" w:hAnsi="Times New Roman" w:cs="Times New Roman"/>
          <w:sz w:val="28"/>
          <w:szCs w:val="28"/>
        </w:rPr>
        <w:t>.</w:t>
      </w:r>
      <w:r w:rsidR="006E058C" w:rsidRPr="009134F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9CC8B4" w14:textId="77777777" w:rsidR="002A3C45" w:rsidRPr="009134F0" w:rsidRDefault="002A3C45" w:rsidP="009134F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91469CB" w14:textId="3C85FB3B" w:rsidR="005350A0" w:rsidRPr="00946508" w:rsidRDefault="002C2C9C" w:rsidP="00AA2CE9">
      <w:pPr>
        <w:ind w:left="-709"/>
        <w:jc w:val="center"/>
      </w:pPr>
      <w:r w:rsidRPr="002C2C9C">
        <w:t xml:space="preserve">         </w:t>
      </w:r>
      <w:r w:rsidR="00AA2CE9">
        <w:object w:dxaOrig="6328" w:dyaOrig="10265" w14:anchorId="07B97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15pt;height:421.15pt" o:ole="">
            <v:imagedata r:id="rId20" o:title=""/>
          </v:shape>
          <o:OLEObject Type="Embed" ProgID="Visio.Drawing.11" ShapeID="_x0000_i1025" DrawAspect="Content" ObjectID="_1810204591" r:id="rId21"/>
        </w:object>
      </w:r>
    </w:p>
    <w:p w14:paraId="5B048AE9" w14:textId="77777777" w:rsidR="009A41ED" w:rsidRDefault="009A41ED" w:rsidP="00B863AB"/>
    <w:p w14:paraId="7C06AE57" w14:textId="40FA500F" w:rsidR="00946508" w:rsidRPr="00E31CF8" w:rsidRDefault="004A3BCA" w:rsidP="00E34DE0">
      <w:pPr>
        <w:jc w:val="center"/>
        <w:rPr>
          <w:rFonts w:ascii="Times New Roman" w:hAnsi="Times New Roman" w:cs="Times New Roman"/>
          <w:sz w:val="28"/>
          <w:szCs w:val="28"/>
        </w:rPr>
      </w:pPr>
      <w:r w:rsidRPr="009134F0">
        <w:rPr>
          <w:rFonts w:ascii="Times New Roman" w:hAnsi="Times New Roman" w:cs="Times New Roman"/>
          <w:sz w:val="28"/>
          <w:szCs w:val="28"/>
        </w:rPr>
        <w:t>Рисунок</w:t>
      </w:r>
      <w:r w:rsidRPr="009134F0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2.</w:t>
      </w:r>
      <w:r w:rsidR="002A3C45">
        <w:rPr>
          <w:rFonts w:ascii="Times New Roman" w:hAnsi="Times New Roman" w:cs="Times New Roman"/>
          <w:sz w:val="28"/>
          <w:szCs w:val="28"/>
        </w:rPr>
        <w:t>8</w:t>
      </w:r>
      <w:r w:rsidRPr="009134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–</w:t>
      </w:r>
      <w:r w:rsidRPr="009134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Блок-схема</w:t>
      </w:r>
      <w:r w:rsidR="002C2C9C">
        <w:rPr>
          <w:rFonts w:ascii="Times New Roman" w:hAnsi="Times New Roman" w:cs="Times New Roman"/>
          <w:sz w:val="28"/>
          <w:szCs w:val="28"/>
        </w:rPr>
        <w:t xml:space="preserve"> процедуры</w:t>
      </w:r>
      <w:r w:rsidRPr="009134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proofErr w:type="spellStart"/>
      <w:r w:rsidR="002A3C45" w:rsidRPr="0017596B">
        <w:rPr>
          <w:rFonts w:ascii="Times New Roman" w:hAnsi="Times New Roman" w:cs="Times New Roman"/>
          <w:sz w:val="28"/>
          <w:szCs w:val="28"/>
        </w:rPr>
        <w:t>GenerateGameSetup</w:t>
      </w:r>
      <w:proofErr w:type="spellEnd"/>
    </w:p>
    <w:p w14:paraId="3048F51E" w14:textId="68750168" w:rsidR="00A01BD4" w:rsidRPr="00FE26C1" w:rsidRDefault="00FE26C1" w:rsidP="00FE26C1">
      <w:pPr>
        <w:ind w:firstLine="709"/>
        <w:rPr>
          <w:rFonts w:ascii="Times New Roman" w:hAnsi="Times New Roman" w:cs="Times New Roman"/>
          <w:sz w:val="28"/>
          <w:szCs w:val="28"/>
        </w:rPr>
      </w:pPr>
      <w:bookmarkStart w:id="18" w:name="_bookmark9"/>
      <w:bookmarkEnd w:id="18"/>
      <w:r w:rsidRPr="00FE26C1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2.3.2 </w:t>
      </w:r>
      <w:r w:rsidR="00AF3087">
        <w:rPr>
          <w:rFonts w:ascii="Times New Roman" w:hAnsi="Times New Roman" w:cs="Times New Roman"/>
          <w:sz w:val="28"/>
          <w:szCs w:val="28"/>
        </w:rPr>
        <w:t>З</w:t>
      </w:r>
      <w:r w:rsidR="00AF3087" w:rsidRPr="00AF3087">
        <w:rPr>
          <w:rFonts w:ascii="Times New Roman" w:hAnsi="Times New Roman" w:cs="Times New Roman"/>
          <w:sz w:val="28"/>
          <w:szCs w:val="28"/>
        </w:rPr>
        <w:t>агрузк</w:t>
      </w:r>
      <w:r w:rsidR="00DF0193">
        <w:rPr>
          <w:rFonts w:ascii="Times New Roman" w:hAnsi="Times New Roman" w:cs="Times New Roman"/>
          <w:sz w:val="28"/>
          <w:szCs w:val="28"/>
        </w:rPr>
        <w:t>а</w:t>
      </w:r>
      <w:r w:rsidR="00AF3087" w:rsidRPr="00AF3087">
        <w:rPr>
          <w:rFonts w:ascii="Times New Roman" w:hAnsi="Times New Roman" w:cs="Times New Roman"/>
          <w:sz w:val="28"/>
          <w:szCs w:val="28"/>
        </w:rPr>
        <w:t xml:space="preserve"> ситуаций бункера</w:t>
      </w:r>
    </w:p>
    <w:p w14:paraId="48CA59DE" w14:textId="77777777" w:rsidR="00AA2CE9" w:rsidRDefault="00267C1D" w:rsidP="00C351CA">
      <w:pPr>
        <w:ind w:firstLine="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Загрузка</w:t>
      </w:r>
      <w:r w:rsidRPr="00267C1D">
        <w:rPr>
          <w:rFonts w:ascii="Times New Roman" w:hAnsi="Times New Roman" w:cs="Times New Roman"/>
          <w:sz w:val="28"/>
          <w:szCs w:val="28"/>
        </w:rPr>
        <w:t xml:space="preserve"> ситуаций бункера </w:t>
      </w:r>
      <w:r>
        <w:rPr>
          <w:rFonts w:ascii="Times New Roman" w:hAnsi="Times New Roman" w:cs="Times New Roman"/>
          <w:sz w:val="28"/>
          <w:szCs w:val="28"/>
        </w:rPr>
        <w:t xml:space="preserve">происходит </w:t>
      </w:r>
      <w:r w:rsidRPr="00267C1D">
        <w:rPr>
          <w:rFonts w:ascii="Times New Roman" w:hAnsi="Times New Roman" w:cs="Times New Roman"/>
          <w:sz w:val="28"/>
          <w:szCs w:val="28"/>
        </w:rPr>
        <w:t xml:space="preserve">из основного игрового набора </w:t>
      </w:r>
      <w:proofErr w:type="spellStart"/>
      <w:r w:rsidRPr="00267C1D">
        <w:rPr>
          <w:rFonts w:ascii="Times New Roman" w:hAnsi="Times New Roman" w:cs="Times New Roman"/>
          <w:sz w:val="28"/>
          <w:szCs w:val="28"/>
        </w:rPr>
        <w:t>FGameSetup</w:t>
      </w:r>
      <w:proofErr w:type="spellEnd"/>
      <w:r w:rsidRPr="00267C1D">
        <w:rPr>
          <w:rFonts w:ascii="Times New Roman" w:hAnsi="Times New Roman" w:cs="Times New Roman"/>
          <w:sz w:val="28"/>
          <w:szCs w:val="28"/>
        </w:rPr>
        <w:t xml:space="preserve"> в связный список для последующего использования в финальной части игры</w:t>
      </w:r>
      <w:r w:rsidR="00753CA3">
        <w:rPr>
          <w:rFonts w:ascii="Times New Roman" w:hAnsi="Times New Roman" w:cs="Times New Roman"/>
          <w:sz w:val="28"/>
          <w:szCs w:val="28"/>
        </w:rPr>
        <w:t>.</w:t>
      </w:r>
    </w:p>
    <w:p w14:paraId="58BE248C" w14:textId="3A5E5F59" w:rsidR="00753CA3" w:rsidRDefault="00AA2CE9" w:rsidP="00C351CA">
      <w:pPr>
        <w:ind w:firstLine="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="00753CA3" w:rsidRPr="009134F0">
        <w:rPr>
          <w:rFonts w:ascii="Times New Roman" w:hAnsi="Times New Roman" w:cs="Times New Roman"/>
          <w:sz w:val="28"/>
          <w:szCs w:val="28"/>
        </w:rPr>
        <w:t>Ниже приведена блок</w:t>
      </w:r>
      <w:r w:rsidRPr="009B7E0E">
        <w:rPr>
          <w:color w:val="000000" w:themeColor="text1"/>
          <w:sz w:val="28"/>
          <w:szCs w:val="28"/>
        </w:rPr>
        <w:t>–</w:t>
      </w:r>
      <w:r w:rsidR="00753CA3" w:rsidRPr="009134F0">
        <w:rPr>
          <w:rFonts w:ascii="Times New Roman" w:hAnsi="Times New Roman" w:cs="Times New Roman"/>
          <w:sz w:val="28"/>
          <w:szCs w:val="28"/>
        </w:rPr>
        <w:t xml:space="preserve">схема </w:t>
      </w:r>
      <w:r w:rsidR="00753CA3" w:rsidRPr="0017596B">
        <w:rPr>
          <w:rFonts w:ascii="Times New Roman" w:hAnsi="Times New Roman" w:cs="Times New Roman"/>
          <w:sz w:val="28"/>
          <w:szCs w:val="28"/>
        </w:rPr>
        <w:t>процедур</w:t>
      </w:r>
      <w:r w:rsidR="00753CA3">
        <w:rPr>
          <w:rFonts w:ascii="Times New Roman" w:hAnsi="Times New Roman" w:cs="Times New Roman"/>
          <w:sz w:val="28"/>
          <w:szCs w:val="28"/>
        </w:rPr>
        <w:t>ы</w:t>
      </w:r>
      <w:r w:rsidR="00753CA3" w:rsidRPr="0017596B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="00C351CA" w:rsidRPr="00C351CA">
        <w:rPr>
          <w:rFonts w:ascii="Times New Roman" w:hAnsi="Times New Roman" w:cs="Times New Roman"/>
          <w:sz w:val="28"/>
          <w:szCs w:val="28"/>
          <w:lang w:val="ru-BY"/>
        </w:rPr>
        <w:t>LoadSituationsFromGameSetup</w:t>
      </w:r>
      <w:proofErr w:type="spellEnd"/>
      <w:r w:rsidR="00753CA3" w:rsidRPr="00C351CA">
        <w:rPr>
          <w:rFonts w:ascii="Times New Roman" w:hAnsi="Times New Roman" w:cs="Times New Roman"/>
          <w:sz w:val="28"/>
          <w:szCs w:val="28"/>
        </w:rPr>
        <w:t xml:space="preserve"> </w:t>
      </w:r>
      <w:r w:rsidR="00753CA3" w:rsidRPr="009134F0">
        <w:rPr>
          <w:rFonts w:ascii="Times New Roman" w:hAnsi="Times New Roman" w:cs="Times New Roman"/>
          <w:sz w:val="28"/>
          <w:szCs w:val="28"/>
        </w:rPr>
        <w:t>на рисунке 2.</w:t>
      </w:r>
      <w:r w:rsidR="00753CA3">
        <w:rPr>
          <w:rFonts w:ascii="Times New Roman" w:hAnsi="Times New Roman" w:cs="Times New Roman"/>
          <w:sz w:val="28"/>
          <w:szCs w:val="28"/>
        </w:rPr>
        <w:t>9</w:t>
      </w:r>
      <w:r w:rsidR="00753CA3" w:rsidRPr="009134F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AB1B77E" w14:textId="77777777" w:rsidR="00545AB4" w:rsidRPr="00C351CA" w:rsidRDefault="00545AB4" w:rsidP="00C351CA">
      <w:pPr>
        <w:ind w:firstLine="1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14:paraId="52221528" w14:textId="4347ABEB" w:rsidR="00C448B1" w:rsidRPr="0083435C" w:rsidRDefault="007656F5" w:rsidP="007656F5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409" w:dyaOrig="11489" w14:anchorId="4DD6B218">
          <v:shape id="_x0000_i1026" type="#_x0000_t75" style="width:219.4pt;height:464.6pt" o:ole="">
            <v:imagedata r:id="rId22" o:title=""/>
          </v:shape>
          <o:OLEObject Type="Embed" ProgID="Visio.Drawing.11" ShapeID="_x0000_i1026" DrawAspect="Content" ObjectID="_1810204592" r:id="rId23"/>
        </w:object>
      </w:r>
    </w:p>
    <w:p w14:paraId="78247D75" w14:textId="77777777" w:rsidR="00F35AE9" w:rsidRDefault="00F35AE9" w:rsidP="00C448B1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88702C8" w14:textId="60C17696" w:rsidR="00C448B1" w:rsidRPr="00A478BD" w:rsidRDefault="00C448B1" w:rsidP="00FE6B61">
      <w:pPr>
        <w:jc w:val="center"/>
        <w:rPr>
          <w:rFonts w:ascii="Times New Roman" w:hAnsi="Times New Roman" w:cs="Times New Roman"/>
          <w:sz w:val="28"/>
          <w:szCs w:val="28"/>
        </w:rPr>
      </w:pPr>
      <w:r w:rsidRPr="001205A7">
        <w:rPr>
          <w:rFonts w:ascii="Times New Roman" w:hAnsi="Times New Roman" w:cs="Times New Roman"/>
          <w:sz w:val="28"/>
          <w:szCs w:val="28"/>
        </w:rPr>
        <w:t>Рисунок</w:t>
      </w:r>
      <w:r w:rsidRPr="001205A7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1205A7">
        <w:rPr>
          <w:rFonts w:ascii="Times New Roman" w:hAnsi="Times New Roman" w:cs="Times New Roman"/>
          <w:sz w:val="28"/>
          <w:szCs w:val="28"/>
        </w:rPr>
        <w:t>2.</w:t>
      </w:r>
      <w:r w:rsidR="00753CA3">
        <w:rPr>
          <w:rFonts w:ascii="Times New Roman" w:hAnsi="Times New Roman" w:cs="Times New Roman"/>
          <w:sz w:val="28"/>
          <w:szCs w:val="28"/>
        </w:rPr>
        <w:t xml:space="preserve">9 </w:t>
      </w:r>
      <w:r w:rsidRPr="001205A7">
        <w:rPr>
          <w:rFonts w:ascii="Times New Roman" w:hAnsi="Times New Roman" w:cs="Times New Roman"/>
          <w:sz w:val="28"/>
          <w:szCs w:val="28"/>
        </w:rPr>
        <w:t>–</w:t>
      </w:r>
      <w:r w:rsidRPr="001205A7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205A7">
        <w:rPr>
          <w:rFonts w:ascii="Times New Roman" w:hAnsi="Times New Roman" w:cs="Times New Roman"/>
          <w:sz w:val="28"/>
          <w:szCs w:val="28"/>
        </w:rPr>
        <w:t>Блок-схема</w:t>
      </w:r>
      <w:r w:rsidR="002C2C9C" w:rsidRPr="008E0583">
        <w:rPr>
          <w:rFonts w:ascii="Times New Roman" w:hAnsi="Times New Roman" w:cs="Times New Roman"/>
          <w:sz w:val="28"/>
          <w:szCs w:val="28"/>
        </w:rPr>
        <w:t xml:space="preserve"> </w:t>
      </w:r>
      <w:r w:rsidR="002C2C9C">
        <w:rPr>
          <w:rFonts w:ascii="Times New Roman" w:hAnsi="Times New Roman" w:cs="Times New Roman"/>
          <w:sz w:val="28"/>
          <w:szCs w:val="28"/>
        </w:rPr>
        <w:t xml:space="preserve">процедуры </w:t>
      </w:r>
      <w:proofErr w:type="spellStart"/>
      <w:r w:rsidR="000551BF" w:rsidRPr="00C351CA">
        <w:rPr>
          <w:rFonts w:ascii="Times New Roman" w:hAnsi="Times New Roman" w:cs="Times New Roman"/>
          <w:sz w:val="28"/>
          <w:szCs w:val="28"/>
          <w:lang w:val="ru-BY"/>
        </w:rPr>
        <w:t>LoadSituationsFromGameSetup</w:t>
      </w:r>
      <w:proofErr w:type="spellEnd"/>
    </w:p>
    <w:p w14:paraId="4BB32994" w14:textId="6D30502B" w:rsidR="001205A7" w:rsidRDefault="001205A7" w:rsidP="00C448B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484B2AF" w14:textId="56DCC442" w:rsidR="00C77CD0" w:rsidRPr="00C77CD0" w:rsidRDefault="00FE26C1" w:rsidP="00C77CD0">
      <w:pPr>
        <w:ind w:firstLine="709"/>
        <w:rPr>
          <w:rFonts w:ascii="Times New Roman" w:hAnsi="Times New Roman" w:cs="Times New Roman"/>
          <w:sz w:val="28"/>
          <w:szCs w:val="28"/>
          <w:lang w:val="ru-BY"/>
        </w:rPr>
      </w:pPr>
      <w:r w:rsidRPr="00FE26C1">
        <w:rPr>
          <w:rFonts w:ascii="Times New Roman" w:hAnsi="Times New Roman" w:cs="Times New Roman"/>
          <w:b/>
          <w:bCs/>
          <w:sz w:val="28"/>
          <w:szCs w:val="28"/>
        </w:rPr>
        <w:t xml:space="preserve">2.3.3 </w:t>
      </w:r>
      <w:r w:rsidR="00C77CD0" w:rsidRPr="00C77CD0">
        <w:rPr>
          <w:rFonts w:ascii="Times New Roman" w:hAnsi="Times New Roman" w:cs="Times New Roman"/>
          <w:sz w:val="28"/>
          <w:szCs w:val="28"/>
          <w:lang w:val="ru-BY"/>
        </w:rPr>
        <w:t>Сохранение игры</w:t>
      </w:r>
    </w:p>
    <w:p w14:paraId="01D7F1CA" w14:textId="5DDE20D2" w:rsidR="00AF194A" w:rsidRDefault="006A31EC" w:rsidP="00E34DE0">
      <w:pPr>
        <w:ind w:firstLine="709"/>
        <w:jc w:val="both"/>
        <w:rPr>
          <w:rFonts w:ascii="Times New Roman" w:hAnsi="Times New Roman"/>
          <w:sz w:val="28"/>
        </w:rPr>
      </w:pPr>
      <w:r w:rsidRPr="006A31EC">
        <w:rPr>
          <w:rFonts w:ascii="Times New Roman" w:hAnsi="Times New Roman"/>
          <w:sz w:val="28"/>
        </w:rPr>
        <w:t xml:space="preserve">Система сохранения игры реализована через </w:t>
      </w:r>
      <w:r w:rsidR="00E73799" w:rsidRPr="006A31EC">
        <w:rPr>
          <w:rFonts w:ascii="Times New Roman" w:hAnsi="Times New Roman"/>
          <w:sz w:val="28"/>
        </w:rPr>
        <w:t>структу</w:t>
      </w:r>
      <w:r w:rsidR="00E73799">
        <w:rPr>
          <w:rFonts w:ascii="Times New Roman" w:hAnsi="Times New Roman"/>
          <w:sz w:val="28"/>
        </w:rPr>
        <w:t>ру</w:t>
      </w:r>
      <w:r>
        <w:rPr>
          <w:rFonts w:ascii="Times New Roman" w:hAnsi="Times New Roman"/>
          <w:sz w:val="28"/>
        </w:rPr>
        <w:t xml:space="preserve"> данных </w:t>
      </w:r>
      <w:proofErr w:type="spellStart"/>
      <w:r w:rsidRPr="006A31EC">
        <w:rPr>
          <w:rFonts w:ascii="Times New Roman" w:hAnsi="Times New Roman"/>
          <w:sz w:val="28"/>
        </w:rPr>
        <w:t>TGameSave</w:t>
      </w:r>
      <w:proofErr w:type="spellEnd"/>
      <w:r>
        <w:rPr>
          <w:rFonts w:ascii="Times New Roman" w:hAnsi="Times New Roman"/>
          <w:sz w:val="28"/>
        </w:rPr>
        <w:t>,</w:t>
      </w:r>
      <w:r w:rsidRPr="006A31EC">
        <w:rPr>
          <w:rFonts w:ascii="Times New Roman" w:hAnsi="Times New Roman"/>
          <w:sz w:val="28"/>
        </w:rPr>
        <w:t xml:space="preserve"> содерж</w:t>
      </w:r>
      <w:r>
        <w:rPr>
          <w:rFonts w:ascii="Times New Roman" w:hAnsi="Times New Roman"/>
          <w:sz w:val="28"/>
        </w:rPr>
        <w:t>ащую</w:t>
      </w:r>
      <w:r w:rsidRPr="006A31EC">
        <w:rPr>
          <w:rFonts w:ascii="Times New Roman" w:hAnsi="Times New Roman"/>
          <w:sz w:val="28"/>
        </w:rPr>
        <w:t xml:space="preserve"> текущее состояние </w:t>
      </w:r>
      <w:r>
        <w:rPr>
          <w:rFonts w:ascii="Times New Roman" w:hAnsi="Times New Roman"/>
          <w:sz w:val="28"/>
        </w:rPr>
        <w:t>игры.</w:t>
      </w:r>
    </w:p>
    <w:p w14:paraId="7C434D58" w14:textId="2E955C54" w:rsidR="00A01BD4" w:rsidRPr="00E31CF8" w:rsidRDefault="009D2AA0" w:rsidP="00FE0620">
      <w:pPr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Блок</w:t>
      </w:r>
      <w:r w:rsidR="00A35F8A" w:rsidRPr="009B7E0E">
        <w:rPr>
          <w:color w:val="000000" w:themeColor="text1"/>
          <w:sz w:val="28"/>
          <w:szCs w:val="28"/>
        </w:rPr>
        <w:t>–</w:t>
      </w:r>
      <w:r>
        <w:rPr>
          <w:rFonts w:ascii="Times New Roman" w:hAnsi="Times New Roman"/>
          <w:sz w:val="28"/>
        </w:rPr>
        <w:t>схема</w:t>
      </w:r>
      <w:r>
        <w:rPr>
          <w:rFonts w:ascii="Times New Roman" w:hAnsi="Times New Roman"/>
          <w:spacing w:val="1"/>
          <w:sz w:val="28"/>
        </w:rPr>
        <w:t xml:space="preserve"> </w:t>
      </w:r>
      <w:r w:rsidR="003720F6">
        <w:rPr>
          <w:rFonts w:ascii="Times New Roman" w:hAnsi="Times New Roman"/>
          <w:sz w:val="28"/>
        </w:rPr>
        <w:t xml:space="preserve">процедуры </w:t>
      </w:r>
      <w:r w:rsidR="007C6540">
        <w:rPr>
          <w:rFonts w:ascii="Times New Roman" w:hAnsi="Times New Roman"/>
          <w:sz w:val="28"/>
        </w:rPr>
        <w:t>сохранения сессии в файл</w:t>
      </w:r>
      <w:r>
        <w:rPr>
          <w:rFonts w:ascii="Times New Roman" w:hAnsi="Times New Roman"/>
          <w:spacing w:val="1"/>
          <w:sz w:val="28"/>
        </w:rPr>
        <w:t xml:space="preserve"> </w:t>
      </w:r>
      <w:r>
        <w:rPr>
          <w:rFonts w:ascii="Times New Roman" w:hAnsi="Times New Roman"/>
          <w:sz w:val="28"/>
        </w:rPr>
        <w:t>отображена</w:t>
      </w:r>
      <w:r>
        <w:rPr>
          <w:rFonts w:ascii="Times New Roman" w:hAnsi="Times New Roman"/>
          <w:spacing w:val="1"/>
          <w:sz w:val="28"/>
        </w:rPr>
        <w:t xml:space="preserve"> </w:t>
      </w:r>
      <w:r>
        <w:rPr>
          <w:rFonts w:ascii="Times New Roman" w:hAnsi="Times New Roman"/>
          <w:sz w:val="28"/>
        </w:rPr>
        <w:t>н</w:t>
      </w:r>
      <w:r w:rsidR="001E6B5E">
        <w:rPr>
          <w:rFonts w:ascii="Times New Roman" w:hAnsi="Times New Roman"/>
          <w:sz w:val="28"/>
        </w:rPr>
        <w:t>а р</w:t>
      </w:r>
      <w:r>
        <w:rPr>
          <w:rFonts w:ascii="Times New Roman" w:hAnsi="Times New Roman"/>
          <w:sz w:val="28"/>
        </w:rPr>
        <w:t>исунке</w:t>
      </w:r>
      <w:r>
        <w:rPr>
          <w:rFonts w:ascii="Times New Roman" w:hAnsi="Times New Roman"/>
          <w:spacing w:val="-3"/>
          <w:sz w:val="28"/>
        </w:rPr>
        <w:t xml:space="preserve"> </w:t>
      </w:r>
      <w:r>
        <w:rPr>
          <w:rFonts w:ascii="Times New Roman" w:hAnsi="Times New Roman"/>
          <w:sz w:val="28"/>
        </w:rPr>
        <w:t>2.</w:t>
      </w:r>
      <w:r w:rsidR="008D2CC5" w:rsidRPr="008D2CC5">
        <w:rPr>
          <w:rFonts w:ascii="Times New Roman" w:hAnsi="Times New Roman"/>
          <w:sz w:val="28"/>
        </w:rPr>
        <w:t>1</w:t>
      </w:r>
      <w:r w:rsidR="00CD6FD5">
        <w:rPr>
          <w:rFonts w:ascii="Times New Roman" w:hAnsi="Times New Roman"/>
          <w:sz w:val="28"/>
        </w:rPr>
        <w:t>0</w:t>
      </w:r>
      <w:r w:rsidR="00292795">
        <w:rPr>
          <w:rFonts w:ascii="Times New Roman" w:hAnsi="Times New Roman"/>
          <w:sz w:val="28"/>
        </w:rPr>
        <w:t>.</w:t>
      </w:r>
    </w:p>
    <w:p w14:paraId="4B477647" w14:textId="41B5159B" w:rsidR="00C448B1" w:rsidRPr="002C2C9C" w:rsidRDefault="00F93288" w:rsidP="00F93288">
      <w:pPr>
        <w:ind w:left="2"/>
        <w:jc w:val="center"/>
      </w:pPr>
      <w:r>
        <w:lastRenderedPageBreak/>
        <w:t xml:space="preserve">        </w:t>
      </w:r>
      <w:r w:rsidR="006A31EC">
        <w:object w:dxaOrig="6880" w:dyaOrig="8128" w14:anchorId="71075782">
          <v:shape id="_x0000_i1027" type="#_x0000_t75" style="width:344.4pt;height:405.5pt" o:ole="">
            <v:imagedata r:id="rId24" o:title=""/>
          </v:shape>
          <o:OLEObject Type="Embed" ProgID="Visio.Drawing.11" ShapeID="_x0000_i1027" DrawAspect="Content" ObjectID="_1810204593" r:id="rId25"/>
        </w:object>
      </w:r>
    </w:p>
    <w:p w14:paraId="437338E6" w14:textId="77777777" w:rsidR="002C2C9C" w:rsidRDefault="002C2C9C" w:rsidP="009134F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04D0531" w14:textId="6BDBFB54" w:rsidR="001E6B5E" w:rsidRPr="006A31EC" w:rsidRDefault="004153BF" w:rsidP="009134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134F0">
        <w:rPr>
          <w:rFonts w:ascii="Times New Roman" w:hAnsi="Times New Roman" w:cs="Times New Roman"/>
          <w:sz w:val="28"/>
          <w:szCs w:val="28"/>
        </w:rPr>
        <w:t>Рисунок</w:t>
      </w:r>
      <w:r w:rsidRPr="009134F0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2.</w:t>
      </w:r>
      <w:r w:rsidR="008D2CC5" w:rsidRPr="00C77CD0">
        <w:rPr>
          <w:rFonts w:ascii="Times New Roman" w:hAnsi="Times New Roman" w:cs="Times New Roman"/>
          <w:sz w:val="28"/>
          <w:szCs w:val="28"/>
        </w:rPr>
        <w:t>10</w:t>
      </w:r>
      <w:r w:rsidRPr="009134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–</w:t>
      </w:r>
      <w:r w:rsidRPr="009134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>Блок-схема</w:t>
      </w:r>
      <w:r w:rsidRPr="009134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2C2C9C">
        <w:rPr>
          <w:rFonts w:ascii="Times New Roman" w:hAnsi="Times New Roman" w:cs="Times New Roman"/>
          <w:sz w:val="28"/>
          <w:szCs w:val="28"/>
        </w:rPr>
        <w:t xml:space="preserve">процедуры </w:t>
      </w:r>
      <w:proofErr w:type="spellStart"/>
      <w:r w:rsidR="006A31EC">
        <w:rPr>
          <w:rFonts w:ascii="Times New Roman" w:hAnsi="Times New Roman" w:cs="Times New Roman"/>
          <w:sz w:val="28"/>
          <w:szCs w:val="28"/>
          <w:lang w:val="en-US"/>
        </w:rPr>
        <w:t>SaveDataFile</w:t>
      </w:r>
      <w:proofErr w:type="spellEnd"/>
    </w:p>
    <w:p w14:paraId="689FC17E" w14:textId="2938167F" w:rsidR="00E56A50" w:rsidRDefault="00E56A50" w:rsidP="00E56A50"/>
    <w:p w14:paraId="495C9083" w14:textId="57A878C8" w:rsidR="009E5E11" w:rsidRDefault="00A8582D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Эти процедуры реализуют все основные задачи </w:t>
      </w:r>
      <w:r w:rsidR="001C0071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игрового </w:t>
      </w: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программного средства</w:t>
      </w:r>
      <w:r w:rsidR="002C2C9C">
        <w:rPr>
          <w:rFonts w:ascii="Times New Roman" w:hAnsi="Times New Roman" w:cs="Times New Roman"/>
          <w:sz w:val="28"/>
          <w:szCs w:val="28"/>
        </w:rPr>
        <w:t>.</w:t>
      </w:r>
      <w:r w:rsidR="00FD3146" w:rsidRPr="009134F0">
        <w:rPr>
          <w:rFonts w:ascii="Times New Roman" w:hAnsi="Times New Roman" w:cs="Times New Roman"/>
          <w:sz w:val="28"/>
          <w:szCs w:val="28"/>
        </w:rPr>
        <w:t xml:space="preserve"> </w:t>
      </w:r>
      <w:r w:rsidR="009D2AA0" w:rsidRPr="009134F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9E5E11" w:rsidRPr="009134F0">
        <w:rPr>
          <w:rFonts w:ascii="Times New Roman" w:hAnsi="Times New Roman" w:cs="Times New Roman"/>
          <w:sz w:val="28"/>
          <w:szCs w:val="28"/>
        </w:rPr>
        <w:t xml:space="preserve">         </w:t>
      </w:r>
    </w:p>
    <w:p w14:paraId="4E8D8EAA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AD7D32F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B63AE5A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A271360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C9321B3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69A8281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F0D0FA5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69FE2D0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2A756F" w14:textId="77777777" w:rsidR="00732937" w:rsidRPr="00E31CF8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2725BD9" w14:textId="77777777" w:rsidR="00D350D6" w:rsidRPr="00E31CF8" w:rsidRDefault="00D350D6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E97F0D" w14:textId="77777777" w:rsidR="00D350D6" w:rsidRPr="00E31CF8" w:rsidRDefault="00D350D6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C1B4112" w14:textId="77777777" w:rsidR="00732937" w:rsidRDefault="00732937" w:rsidP="002C2C9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718201" w14:textId="18DDBC6C" w:rsidR="007A2A2A" w:rsidRPr="00E31CF8" w:rsidRDefault="007A2A2A" w:rsidP="00883095"/>
    <w:p w14:paraId="3463352A" w14:textId="77777777" w:rsidR="00FE0620" w:rsidRPr="00E31CF8" w:rsidRDefault="00FE0620" w:rsidP="00883095"/>
    <w:p w14:paraId="5CAC1740" w14:textId="37176FC9" w:rsidR="006F7BEB" w:rsidRDefault="00BB440B" w:rsidP="00ED1196">
      <w:pPr>
        <w:pStyle w:val="1"/>
        <w:numPr>
          <w:ilvl w:val="0"/>
          <w:numId w:val="1"/>
        </w:numPr>
        <w:tabs>
          <w:tab w:val="left" w:pos="1029"/>
        </w:tabs>
        <w:spacing w:before="0"/>
        <w:ind w:left="709" w:firstLine="0"/>
      </w:pPr>
      <w:bookmarkStart w:id="19" w:name="_Toc198562148"/>
      <w:r>
        <w:lastRenderedPageBreak/>
        <w:t>РАЗРАБОТКА ПРОГРАММНОГО СРЕДСТВА</w:t>
      </w:r>
      <w:bookmarkEnd w:id="19"/>
    </w:p>
    <w:p w14:paraId="659F2CC4" w14:textId="26854022" w:rsidR="00BB440B" w:rsidRPr="00D525A8" w:rsidRDefault="00BB440B" w:rsidP="009D49B0">
      <w:pPr>
        <w:rPr>
          <w:sz w:val="28"/>
          <w:szCs w:val="28"/>
        </w:rPr>
      </w:pPr>
    </w:p>
    <w:p w14:paraId="5640BD75" w14:textId="080C0AA6" w:rsidR="002D3322" w:rsidRPr="00FE6CC6" w:rsidRDefault="00FE6CC6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r>
        <w:rPr>
          <w:lang w:val="en-US"/>
        </w:rPr>
        <w:t xml:space="preserve"> </w:t>
      </w:r>
      <w:bookmarkStart w:id="20" w:name="_Toc198562149"/>
      <w:proofErr w:type="spellStart"/>
      <w:r w:rsidRPr="00FE6CC6">
        <w:rPr>
          <w:b/>
          <w:bCs/>
          <w:lang w:val="en-US"/>
        </w:rPr>
        <w:t>Структура</w:t>
      </w:r>
      <w:proofErr w:type="spellEnd"/>
      <w:r w:rsidRPr="00FE6CC6">
        <w:rPr>
          <w:b/>
          <w:bCs/>
          <w:lang w:val="en-US"/>
        </w:rPr>
        <w:t xml:space="preserve"> </w:t>
      </w:r>
      <w:proofErr w:type="spellStart"/>
      <w:r w:rsidRPr="00FE6CC6">
        <w:rPr>
          <w:b/>
          <w:bCs/>
          <w:lang w:val="en-US"/>
        </w:rPr>
        <w:t>карточной</w:t>
      </w:r>
      <w:proofErr w:type="spellEnd"/>
      <w:r w:rsidRPr="00FE6CC6">
        <w:rPr>
          <w:b/>
          <w:bCs/>
          <w:lang w:val="en-US"/>
        </w:rPr>
        <w:t xml:space="preserve"> </w:t>
      </w:r>
      <w:proofErr w:type="spellStart"/>
      <w:r w:rsidRPr="00FE6CC6">
        <w:rPr>
          <w:b/>
          <w:bCs/>
          <w:lang w:val="en-US"/>
        </w:rPr>
        <w:t>игры</w:t>
      </w:r>
      <w:bookmarkEnd w:id="20"/>
      <w:proofErr w:type="spellEnd"/>
    </w:p>
    <w:p w14:paraId="69A86BBA" w14:textId="7D399E1A" w:rsidR="002D3322" w:rsidRDefault="002D3322" w:rsidP="009D49B0"/>
    <w:p w14:paraId="2F593F95" w14:textId="32EDF162" w:rsidR="00CF0C3F" w:rsidRPr="00CF0C3F" w:rsidRDefault="00CF0C3F" w:rsidP="00CF0C3F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CF0C3F">
        <w:rPr>
          <w:rFonts w:ascii="Times New Roman" w:hAnsi="Times New Roman" w:cs="Times New Roman"/>
          <w:sz w:val="28"/>
          <w:szCs w:val="28"/>
          <w:lang w:val="ru-BY"/>
        </w:rPr>
        <w:t>Целью программы является создание интерактивной карточной игры "Бункер", где игроки принимают решения в постапокалиптическом сценарии. Основной акцент сделан на взаимодействии между игроками и обработке их решений.</w:t>
      </w:r>
    </w:p>
    <w:p w14:paraId="73B97990" w14:textId="76A4A6F7" w:rsidR="00A87AC5" w:rsidRPr="00C07385" w:rsidRDefault="005D7CC4" w:rsidP="00C07385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D7CC4">
        <w:rPr>
          <w:rFonts w:ascii="Times New Roman" w:hAnsi="Times New Roman" w:cs="Times New Roman"/>
          <w:sz w:val="28"/>
          <w:szCs w:val="28"/>
        </w:rPr>
        <w:t>Процедура инициализации карт игроков представлена ниже</w:t>
      </w:r>
      <w:r w:rsidR="00A87AC5" w:rsidRPr="009134F0">
        <w:rPr>
          <w:rFonts w:ascii="Times New Roman" w:hAnsi="Times New Roman" w:cs="Times New Roman"/>
          <w:sz w:val="28"/>
          <w:szCs w:val="28"/>
        </w:rPr>
        <w:t>:</w:t>
      </w:r>
    </w:p>
    <w:p w14:paraId="4288132E" w14:textId="77777777" w:rsidR="009D3485" w:rsidRPr="008A53C3" w:rsidRDefault="009D3485" w:rsidP="009D3485">
      <w:pPr>
        <w:rPr>
          <w:rFonts w:ascii="Consolas" w:hAnsi="Consolas"/>
          <w:sz w:val="20"/>
          <w:szCs w:val="20"/>
          <w:lang w:val="en-US"/>
        </w:rPr>
      </w:pPr>
    </w:p>
    <w:p w14:paraId="7954AA6B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//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Инициализируются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карты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игроков</w:t>
      </w:r>
      <w:proofErr w:type="spellEnd"/>
    </w:p>
    <w:p w14:paraId="401ABB7D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InitializePlayersCard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;</w:t>
      </w:r>
    </w:p>
    <w:p w14:paraId="5C97848C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>Var</w:t>
      </w:r>
    </w:p>
    <w:p w14:paraId="3BC4DC68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0A484AB1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Cat: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;</w:t>
      </w:r>
    </w:p>
    <w:p w14:paraId="126611AA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  <w:lang w:val="en-US"/>
        </w:rPr>
        <w:t>Begin</w:t>
      </w:r>
    </w:p>
    <w:p w14:paraId="70C0646C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</w:rPr>
        <w:t xml:space="preserve">    // Выделяется память под массив карт игроков</w:t>
      </w:r>
    </w:p>
    <w:p w14:paraId="1FD96FE2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</w:rPr>
        <w:t xml:space="preserve">    </w:t>
      </w:r>
      <w:proofErr w:type="spellStart"/>
      <w:proofErr w:type="gramStart"/>
      <w:r w:rsidRPr="009D3485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);</w:t>
      </w:r>
    </w:p>
    <w:p w14:paraId="73A5F343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</w:p>
    <w:p w14:paraId="40723A17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//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Перебираются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все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игроки</w:t>
      </w:r>
      <w:proofErr w:type="spellEnd"/>
    </w:p>
    <w:p w14:paraId="792B5BCB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0F6D79FA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5ED2FC7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</w:rPr>
        <w:t xml:space="preserve">        // Устанавливается, что карта не раскрывается</w:t>
      </w:r>
    </w:p>
    <w:p w14:paraId="274EDBD5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9D3485">
        <w:rPr>
          <w:rFonts w:ascii="Consolas" w:hAnsi="Consolas"/>
          <w:sz w:val="20"/>
          <w:szCs w:val="20"/>
        </w:rPr>
        <w:t>[</w:t>
      </w:r>
      <w:r w:rsidRPr="009D3485">
        <w:rPr>
          <w:rFonts w:ascii="Consolas" w:hAnsi="Consolas"/>
          <w:sz w:val="20"/>
          <w:szCs w:val="20"/>
          <w:lang w:val="en-US"/>
        </w:rPr>
        <w:t>I</w:t>
      </w:r>
      <w:proofErr w:type="gramStart"/>
      <w:r w:rsidRPr="009D3485">
        <w:rPr>
          <w:rFonts w:ascii="Consolas" w:hAnsi="Consolas"/>
          <w:sz w:val="20"/>
          <w:szCs w:val="20"/>
        </w:rPr>
        <w:t>].</w:t>
      </w:r>
      <w:r w:rsidRPr="009D3485">
        <w:rPr>
          <w:rFonts w:ascii="Consolas" w:hAnsi="Consolas"/>
          <w:sz w:val="20"/>
          <w:szCs w:val="20"/>
          <w:lang w:val="en-US"/>
        </w:rPr>
        <w:t>Revealed</w:t>
      </w:r>
      <w:r w:rsidRPr="009D3485">
        <w:rPr>
          <w:rFonts w:ascii="Consolas" w:hAnsi="Consolas"/>
          <w:sz w:val="20"/>
          <w:szCs w:val="20"/>
        </w:rPr>
        <w:t xml:space="preserve"> :=</w:t>
      </w:r>
      <w:proofErr w:type="gramEnd"/>
      <w:r w:rsidRPr="009D3485">
        <w:rPr>
          <w:rFonts w:ascii="Consolas" w:hAnsi="Consolas"/>
          <w:sz w:val="20"/>
          <w:szCs w:val="20"/>
        </w:rPr>
        <w:t xml:space="preserve"> </w:t>
      </w:r>
      <w:r w:rsidRPr="009D3485">
        <w:rPr>
          <w:rFonts w:ascii="Consolas" w:hAnsi="Consolas"/>
          <w:sz w:val="20"/>
          <w:szCs w:val="20"/>
          <w:lang w:val="en-US"/>
        </w:rPr>
        <w:t>False</w:t>
      </w:r>
      <w:r w:rsidRPr="009D3485">
        <w:rPr>
          <w:rFonts w:ascii="Consolas" w:hAnsi="Consolas"/>
          <w:sz w:val="20"/>
          <w:szCs w:val="20"/>
        </w:rPr>
        <w:t>;</w:t>
      </w:r>
    </w:p>
    <w:p w14:paraId="17543BA5" w14:textId="77777777" w:rsidR="009D3485" w:rsidRPr="009D3485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</w:rPr>
        <w:t xml:space="preserve">        // Устанавливается, что игрок не выбывает</w:t>
      </w:r>
    </w:p>
    <w:p w14:paraId="1580E470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536804">
        <w:rPr>
          <w:rFonts w:ascii="Consolas" w:hAnsi="Consolas"/>
          <w:sz w:val="20"/>
          <w:szCs w:val="20"/>
        </w:rPr>
        <w:t>[</w:t>
      </w:r>
      <w:r w:rsidRPr="009D3485">
        <w:rPr>
          <w:rFonts w:ascii="Consolas" w:hAnsi="Consolas"/>
          <w:sz w:val="20"/>
          <w:szCs w:val="20"/>
          <w:lang w:val="en-US"/>
        </w:rPr>
        <w:t>I</w:t>
      </w:r>
      <w:proofErr w:type="gramStart"/>
      <w:r w:rsidRPr="00536804">
        <w:rPr>
          <w:rFonts w:ascii="Consolas" w:hAnsi="Consolas"/>
          <w:sz w:val="20"/>
          <w:szCs w:val="20"/>
        </w:rPr>
        <w:t>].</w:t>
      </w:r>
      <w:r w:rsidRPr="009D3485">
        <w:rPr>
          <w:rFonts w:ascii="Consolas" w:hAnsi="Consolas"/>
          <w:sz w:val="20"/>
          <w:szCs w:val="20"/>
          <w:lang w:val="en-US"/>
        </w:rPr>
        <w:t>Kicked</w:t>
      </w:r>
      <w:r w:rsidRPr="00536804">
        <w:rPr>
          <w:rFonts w:ascii="Consolas" w:hAnsi="Consolas"/>
          <w:sz w:val="20"/>
          <w:szCs w:val="20"/>
        </w:rPr>
        <w:t xml:space="preserve"> :=</w:t>
      </w:r>
      <w:proofErr w:type="gramEnd"/>
      <w:r w:rsidRPr="00536804">
        <w:rPr>
          <w:rFonts w:ascii="Consolas" w:hAnsi="Consolas"/>
          <w:sz w:val="20"/>
          <w:szCs w:val="20"/>
        </w:rPr>
        <w:t xml:space="preserve"> </w:t>
      </w:r>
      <w:r w:rsidRPr="009D3485">
        <w:rPr>
          <w:rFonts w:ascii="Consolas" w:hAnsi="Consolas"/>
          <w:sz w:val="20"/>
          <w:szCs w:val="20"/>
          <w:lang w:val="en-US"/>
        </w:rPr>
        <w:t>False</w:t>
      </w:r>
      <w:r w:rsidRPr="00536804">
        <w:rPr>
          <w:rFonts w:ascii="Consolas" w:hAnsi="Consolas"/>
          <w:sz w:val="20"/>
          <w:szCs w:val="20"/>
        </w:rPr>
        <w:t>;</w:t>
      </w:r>
    </w:p>
    <w:p w14:paraId="0CC858B5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</w:p>
    <w:p w14:paraId="7CFFDE2F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    // Очищаются тексты карт для всех категорий</w:t>
      </w:r>
    </w:p>
    <w:p w14:paraId="7EFBA762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536804">
        <w:rPr>
          <w:rFonts w:ascii="Consolas" w:hAnsi="Consolas"/>
          <w:sz w:val="20"/>
          <w:szCs w:val="20"/>
        </w:rPr>
        <w:t xml:space="preserve">        </w:t>
      </w:r>
      <w:r w:rsidRPr="009D3485">
        <w:rPr>
          <w:rFonts w:ascii="Consolas" w:hAnsi="Consolas"/>
          <w:sz w:val="20"/>
          <w:szCs w:val="20"/>
          <w:lang w:val="en-US"/>
        </w:rPr>
        <w:t xml:space="preserve">For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Cat :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To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TCardCategory.Last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Do</w:t>
      </w:r>
    </w:p>
    <w:p w14:paraId="1751539D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26016F00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9D3485">
        <w:rPr>
          <w:rFonts w:ascii="Consolas" w:hAnsi="Consolas"/>
          <w:sz w:val="20"/>
          <w:szCs w:val="20"/>
          <w:lang w:val="en-US"/>
        </w:rPr>
        <w:t>[Cat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>= '';</w:t>
      </w:r>
    </w:p>
    <w:p w14:paraId="200C18FC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End</w:t>
      </w:r>
      <w:r w:rsidRPr="00536804">
        <w:rPr>
          <w:rFonts w:ascii="Consolas" w:hAnsi="Consolas"/>
          <w:sz w:val="20"/>
          <w:szCs w:val="20"/>
        </w:rPr>
        <w:t>;</w:t>
      </w:r>
    </w:p>
    <w:p w14:paraId="0B27480D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</w:t>
      </w:r>
      <w:r w:rsidRPr="009D3485">
        <w:rPr>
          <w:rFonts w:ascii="Consolas" w:hAnsi="Consolas"/>
          <w:sz w:val="20"/>
          <w:szCs w:val="20"/>
          <w:lang w:val="en-US"/>
        </w:rPr>
        <w:t>End</w:t>
      </w:r>
      <w:r w:rsidRPr="00536804">
        <w:rPr>
          <w:rFonts w:ascii="Consolas" w:hAnsi="Consolas"/>
          <w:sz w:val="20"/>
          <w:szCs w:val="20"/>
        </w:rPr>
        <w:t>;</w:t>
      </w:r>
    </w:p>
    <w:p w14:paraId="7D03DFA7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// Проверяется, есть ли игроки</w:t>
      </w:r>
    </w:p>
    <w:p w14:paraId="18A80E12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</w:t>
      </w:r>
      <w:r w:rsidRPr="009D3485">
        <w:rPr>
          <w:rFonts w:ascii="Consolas" w:hAnsi="Consolas"/>
          <w:sz w:val="20"/>
          <w:szCs w:val="20"/>
          <w:lang w:val="en-US"/>
        </w:rPr>
        <w:t>If</w:t>
      </w:r>
      <w:r w:rsidRPr="00536804">
        <w:rPr>
          <w:rFonts w:ascii="Consolas" w:hAnsi="Consolas"/>
          <w:sz w:val="20"/>
          <w:szCs w:val="20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GameSetup</w:t>
      </w:r>
      <w:proofErr w:type="spellEnd"/>
      <w:r w:rsidRPr="00536804">
        <w:rPr>
          <w:rFonts w:ascii="Consolas" w:hAnsi="Consolas"/>
          <w:sz w:val="20"/>
          <w:szCs w:val="20"/>
        </w:rPr>
        <w:t>.</w:t>
      </w:r>
      <w:r w:rsidRPr="009D3485">
        <w:rPr>
          <w:rFonts w:ascii="Consolas" w:hAnsi="Consolas"/>
          <w:sz w:val="20"/>
          <w:szCs w:val="20"/>
          <w:lang w:val="en-US"/>
        </w:rPr>
        <w:t>Players</w:t>
      </w:r>
      <w:r w:rsidRPr="00536804">
        <w:rPr>
          <w:rFonts w:ascii="Consolas" w:hAnsi="Consolas"/>
          <w:sz w:val="20"/>
          <w:szCs w:val="20"/>
        </w:rPr>
        <w:t xml:space="preserve"> &gt; 0 </w:t>
      </w:r>
      <w:r w:rsidRPr="009D3485">
        <w:rPr>
          <w:rFonts w:ascii="Consolas" w:hAnsi="Consolas"/>
          <w:sz w:val="20"/>
          <w:szCs w:val="20"/>
          <w:lang w:val="en-US"/>
        </w:rPr>
        <w:t>Then</w:t>
      </w:r>
    </w:p>
    <w:p w14:paraId="02307A85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</w:t>
      </w:r>
      <w:r w:rsidRPr="009D3485">
        <w:rPr>
          <w:rFonts w:ascii="Consolas" w:hAnsi="Consolas"/>
          <w:sz w:val="20"/>
          <w:szCs w:val="20"/>
          <w:lang w:val="en-US"/>
        </w:rPr>
        <w:t>Begin</w:t>
      </w:r>
    </w:p>
    <w:p w14:paraId="18D8F9B7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    // Устанавливается, что карта текущего игрока раскрывается</w:t>
      </w:r>
    </w:p>
    <w:p w14:paraId="56F09A34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536804">
        <w:rPr>
          <w:rFonts w:ascii="Consolas" w:hAnsi="Consolas"/>
          <w:sz w:val="20"/>
          <w:szCs w:val="20"/>
        </w:rPr>
        <w:t>[</w:t>
      </w:r>
      <w:proofErr w:type="spellStart"/>
      <w:proofErr w:type="gramEnd"/>
      <w:r w:rsidRPr="009D3485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proofErr w:type="gramStart"/>
      <w:r w:rsidRPr="00536804">
        <w:rPr>
          <w:rFonts w:ascii="Consolas" w:hAnsi="Consolas"/>
          <w:sz w:val="20"/>
          <w:szCs w:val="20"/>
        </w:rPr>
        <w:t>].</w:t>
      </w:r>
      <w:r w:rsidRPr="009D3485">
        <w:rPr>
          <w:rFonts w:ascii="Consolas" w:hAnsi="Consolas"/>
          <w:sz w:val="20"/>
          <w:szCs w:val="20"/>
          <w:lang w:val="en-US"/>
        </w:rPr>
        <w:t>Revealed</w:t>
      </w:r>
      <w:r w:rsidRPr="00536804">
        <w:rPr>
          <w:rFonts w:ascii="Consolas" w:hAnsi="Consolas"/>
          <w:sz w:val="20"/>
          <w:szCs w:val="20"/>
        </w:rPr>
        <w:t xml:space="preserve"> :=</w:t>
      </w:r>
      <w:proofErr w:type="gramEnd"/>
      <w:r w:rsidRPr="00536804">
        <w:rPr>
          <w:rFonts w:ascii="Consolas" w:hAnsi="Consolas"/>
          <w:sz w:val="20"/>
          <w:szCs w:val="20"/>
        </w:rPr>
        <w:t xml:space="preserve"> </w:t>
      </w:r>
      <w:r w:rsidRPr="009D3485">
        <w:rPr>
          <w:rFonts w:ascii="Consolas" w:hAnsi="Consolas"/>
          <w:sz w:val="20"/>
          <w:szCs w:val="20"/>
          <w:lang w:val="en-US"/>
        </w:rPr>
        <w:t>True</w:t>
      </w:r>
      <w:r w:rsidRPr="00536804">
        <w:rPr>
          <w:rFonts w:ascii="Consolas" w:hAnsi="Consolas"/>
          <w:sz w:val="20"/>
          <w:szCs w:val="20"/>
        </w:rPr>
        <w:t>;</w:t>
      </w:r>
    </w:p>
    <w:p w14:paraId="67589AA0" w14:textId="77777777" w:rsidR="009D3485" w:rsidRPr="00536804" w:rsidRDefault="009D3485" w:rsidP="009D3485">
      <w:pPr>
        <w:rPr>
          <w:rFonts w:ascii="Consolas" w:hAnsi="Consolas"/>
          <w:sz w:val="20"/>
          <w:szCs w:val="20"/>
        </w:rPr>
      </w:pPr>
      <w:r w:rsidRPr="00536804">
        <w:rPr>
          <w:rFonts w:ascii="Consolas" w:hAnsi="Consolas"/>
          <w:sz w:val="20"/>
          <w:szCs w:val="20"/>
        </w:rPr>
        <w:t xml:space="preserve">        // Заполняются тексты карт для всех категорий текущего игрока</w:t>
      </w:r>
    </w:p>
    <w:p w14:paraId="4D30CEE1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536804">
        <w:rPr>
          <w:rFonts w:ascii="Consolas" w:hAnsi="Consolas"/>
          <w:sz w:val="20"/>
          <w:szCs w:val="20"/>
        </w:rPr>
        <w:t xml:space="preserve">        </w:t>
      </w:r>
      <w:r w:rsidRPr="009D3485">
        <w:rPr>
          <w:rFonts w:ascii="Consolas" w:hAnsi="Consolas"/>
          <w:sz w:val="20"/>
          <w:szCs w:val="20"/>
          <w:lang w:val="en-US"/>
        </w:rPr>
        <w:t xml:space="preserve">For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Cat :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To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TCardCategory.Last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 xml:space="preserve"> Do</w:t>
      </w:r>
    </w:p>
    <w:p w14:paraId="647D7703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C4B8FCC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D3485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9D3485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proofErr w:type="gramStart"/>
      <w:r w:rsidRPr="009D3485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9D3485">
        <w:rPr>
          <w:rFonts w:ascii="Consolas" w:hAnsi="Consolas"/>
          <w:sz w:val="20"/>
          <w:szCs w:val="20"/>
          <w:lang w:val="en-US"/>
        </w:rPr>
        <w:t>[Cat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>=</w:t>
      </w:r>
    </w:p>
    <w:p w14:paraId="39D8598E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9D3485">
        <w:rPr>
          <w:rFonts w:ascii="Consolas" w:hAnsi="Consolas"/>
          <w:sz w:val="20"/>
          <w:szCs w:val="20"/>
          <w:lang w:val="en-US"/>
        </w:rPr>
        <w:t>GameSetup.Cards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Start"/>
      <w:r w:rsidRPr="009D3485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9D3485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>Cat)</w:t>
      </w:r>
    </w:p>
    <w:p w14:paraId="3BF06B43" w14:textId="77777777" w:rsidR="009D3485" w:rsidRPr="009D3485" w:rsidRDefault="009D3485" w:rsidP="009D3485">
      <w:pPr>
        <w:rPr>
          <w:rFonts w:ascii="Consolas" w:hAnsi="Consolas"/>
          <w:sz w:val="20"/>
          <w:szCs w:val="20"/>
          <w:lang w:val="en-US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9D3485">
        <w:rPr>
          <w:rFonts w:ascii="Consolas" w:hAnsi="Consolas"/>
          <w:sz w:val="20"/>
          <w:szCs w:val="20"/>
          <w:lang w:val="en-US"/>
        </w:rPr>
        <w:t>][</w:t>
      </w:r>
      <w:proofErr w:type="spellStart"/>
      <w:proofErr w:type="gramEnd"/>
      <w:r w:rsidRPr="009D3485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proofErr w:type="gramStart"/>
      <w:r w:rsidRPr="009D3485">
        <w:rPr>
          <w:rFonts w:ascii="Consolas" w:hAnsi="Consolas"/>
          <w:sz w:val="20"/>
          <w:szCs w:val="20"/>
          <w:lang w:val="en-US"/>
        </w:rPr>
        <w:t>].Description</w:t>
      </w:r>
      <w:proofErr w:type="gramEnd"/>
      <w:r w:rsidRPr="009D3485">
        <w:rPr>
          <w:rFonts w:ascii="Consolas" w:hAnsi="Consolas"/>
          <w:sz w:val="20"/>
          <w:szCs w:val="20"/>
          <w:lang w:val="en-US"/>
        </w:rPr>
        <w:t>;</w:t>
      </w:r>
    </w:p>
    <w:p w14:paraId="114FB88B" w14:textId="77777777" w:rsidR="009D3485" w:rsidRPr="00495DFA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  <w:lang w:val="en-US"/>
        </w:rPr>
        <w:t xml:space="preserve">        End</w:t>
      </w:r>
      <w:r w:rsidRPr="00495DFA">
        <w:rPr>
          <w:rFonts w:ascii="Consolas" w:hAnsi="Consolas"/>
          <w:sz w:val="20"/>
          <w:szCs w:val="20"/>
        </w:rPr>
        <w:t>;</w:t>
      </w:r>
    </w:p>
    <w:p w14:paraId="3A675FBF" w14:textId="77777777" w:rsidR="009D3485" w:rsidRPr="00495DFA" w:rsidRDefault="009D3485" w:rsidP="009D3485">
      <w:pPr>
        <w:rPr>
          <w:rFonts w:ascii="Consolas" w:hAnsi="Consolas"/>
          <w:sz w:val="20"/>
          <w:szCs w:val="20"/>
        </w:rPr>
      </w:pPr>
      <w:r w:rsidRPr="00495DFA">
        <w:rPr>
          <w:rFonts w:ascii="Consolas" w:hAnsi="Consolas"/>
          <w:sz w:val="20"/>
          <w:szCs w:val="20"/>
        </w:rPr>
        <w:t xml:space="preserve">    </w:t>
      </w:r>
      <w:r w:rsidRPr="009D3485">
        <w:rPr>
          <w:rFonts w:ascii="Consolas" w:hAnsi="Consolas"/>
          <w:sz w:val="20"/>
          <w:szCs w:val="20"/>
          <w:lang w:val="en-US"/>
        </w:rPr>
        <w:t>End</w:t>
      </w:r>
      <w:r w:rsidRPr="00495DFA">
        <w:rPr>
          <w:rFonts w:ascii="Consolas" w:hAnsi="Consolas"/>
          <w:sz w:val="20"/>
          <w:szCs w:val="20"/>
        </w:rPr>
        <w:t>;</w:t>
      </w:r>
    </w:p>
    <w:p w14:paraId="5F0DD90C" w14:textId="2AD10585" w:rsidR="00765BC0" w:rsidRPr="00495DFA" w:rsidRDefault="009D3485" w:rsidP="009D3485">
      <w:pPr>
        <w:rPr>
          <w:rFonts w:ascii="Consolas" w:hAnsi="Consolas"/>
          <w:sz w:val="20"/>
          <w:szCs w:val="20"/>
        </w:rPr>
      </w:pPr>
      <w:r w:rsidRPr="009D3485">
        <w:rPr>
          <w:rFonts w:ascii="Consolas" w:hAnsi="Consolas"/>
          <w:sz w:val="20"/>
          <w:szCs w:val="20"/>
          <w:lang w:val="en-US"/>
        </w:rPr>
        <w:t>End</w:t>
      </w:r>
      <w:r w:rsidRPr="00495DFA">
        <w:rPr>
          <w:rFonts w:ascii="Consolas" w:hAnsi="Consolas"/>
          <w:sz w:val="20"/>
          <w:szCs w:val="20"/>
        </w:rPr>
        <w:t>;</w:t>
      </w:r>
    </w:p>
    <w:p w14:paraId="1822D0E8" w14:textId="77777777" w:rsidR="00536804" w:rsidRPr="00495DFA" w:rsidRDefault="00536804" w:rsidP="009D3485">
      <w:pPr>
        <w:rPr>
          <w:rFonts w:ascii="Consolas" w:hAnsi="Consolas"/>
          <w:sz w:val="20"/>
          <w:szCs w:val="20"/>
        </w:rPr>
      </w:pPr>
    </w:p>
    <w:p w14:paraId="3188E254" w14:textId="14500583" w:rsidR="009D49B0" w:rsidRDefault="004C1A47" w:rsidP="0079250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</w:t>
      </w:r>
      <w:r w:rsidR="00792502">
        <w:rPr>
          <w:rFonts w:ascii="Times New Roman" w:hAnsi="Times New Roman" w:cs="Times New Roman"/>
          <w:sz w:val="28"/>
          <w:szCs w:val="28"/>
        </w:rPr>
        <w:t>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92502">
        <w:rPr>
          <w:rFonts w:ascii="Times New Roman" w:hAnsi="Times New Roman" w:cs="Times New Roman"/>
          <w:sz w:val="28"/>
          <w:szCs w:val="28"/>
        </w:rPr>
        <w:t>процеду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92502">
        <w:rPr>
          <w:rFonts w:ascii="Times New Roman" w:hAnsi="Times New Roman" w:cs="Times New Roman"/>
          <w:sz w:val="28"/>
          <w:szCs w:val="28"/>
        </w:rPr>
        <w:t>автоматизирует процесс раздачи карт</w:t>
      </w:r>
      <w:r>
        <w:rPr>
          <w:rFonts w:ascii="Times New Roman" w:hAnsi="Times New Roman" w:cs="Times New Roman"/>
          <w:sz w:val="28"/>
          <w:szCs w:val="28"/>
        </w:rPr>
        <w:t>.</w:t>
      </w:r>
      <w:r w:rsidR="000E1A20">
        <w:rPr>
          <w:rFonts w:ascii="Times New Roman" w:hAnsi="Times New Roman" w:cs="Times New Roman"/>
          <w:sz w:val="28"/>
          <w:szCs w:val="28"/>
        </w:rPr>
        <w:t xml:space="preserve"> </w:t>
      </w:r>
      <w:r w:rsidR="000E1A20" w:rsidRPr="000E1A20">
        <w:rPr>
          <w:rFonts w:ascii="Times New Roman" w:hAnsi="Times New Roman" w:cs="Times New Roman"/>
          <w:sz w:val="28"/>
          <w:szCs w:val="28"/>
        </w:rPr>
        <w:t>После базовой инициализации система заполняет карты текущего игрока реальными значениями из игрового набора. Это позволяет сразу отобразить информацию для первого игрока, в то время как карты остальных остаются скрытыми</w:t>
      </w:r>
      <w:r w:rsidR="008B3295">
        <w:rPr>
          <w:rFonts w:ascii="Times New Roman" w:hAnsi="Times New Roman" w:cs="Times New Roman"/>
          <w:sz w:val="28"/>
          <w:szCs w:val="28"/>
        </w:rPr>
        <w:t>.</w:t>
      </w:r>
    </w:p>
    <w:p w14:paraId="0F08ECA1" w14:textId="77777777" w:rsidR="00792502" w:rsidRDefault="00792502" w:rsidP="00FD16D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04DE2F" w14:textId="77777777" w:rsidR="00792502" w:rsidRDefault="00792502" w:rsidP="00FD16D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A93DC5" w14:textId="4BC7262D" w:rsidR="00975D9F" w:rsidRDefault="007F2DFF" w:rsidP="00ED1196">
      <w:pPr>
        <w:pStyle w:val="2"/>
        <w:numPr>
          <w:ilvl w:val="1"/>
          <w:numId w:val="1"/>
        </w:numPr>
        <w:ind w:left="0" w:firstLine="709"/>
        <w:rPr>
          <w:b/>
          <w:bCs/>
          <w:lang w:val="ru-BY"/>
        </w:rPr>
      </w:pPr>
      <w:r w:rsidRPr="0071174F">
        <w:rPr>
          <w:b/>
          <w:bCs/>
          <w:lang w:val="ru-BY"/>
        </w:rPr>
        <w:lastRenderedPageBreak/>
        <w:t xml:space="preserve"> </w:t>
      </w:r>
      <w:bookmarkStart w:id="21" w:name="_Toc198562150"/>
      <w:r w:rsidR="0071174F" w:rsidRPr="0071174F">
        <w:rPr>
          <w:b/>
          <w:bCs/>
          <w:lang w:val="ru-BY"/>
        </w:rPr>
        <w:t>Визуальные эффекты и анимация</w:t>
      </w:r>
      <w:bookmarkEnd w:id="21"/>
    </w:p>
    <w:p w14:paraId="3AD6C07C" w14:textId="77777777" w:rsidR="0071174F" w:rsidRPr="0071174F" w:rsidRDefault="0071174F" w:rsidP="0071174F">
      <w:pPr>
        <w:pStyle w:val="2"/>
        <w:ind w:left="709" w:firstLine="0"/>
        <w:rPr>
          <w:b/>
          <w:bCs/>
          <w:lang w:val="ru-BY"/>
        </w:rPr>
      </w:pPr>
    </w:p>
    <w:p w14:paraId="3446D2F3" w14:textId="77777777" w:rsidR="00771033" w:rsidRDefault="00797DD0" w:rsidP="005A427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7DD0">
        <w:rPr>
          <w:rFonts w:ascii="Times New Roman" w:hAnsi="Times New Roman" w:cs="Times New Roman"/>
          <w:sz w:val="28"/>
          <w:szCs w:val="28"/>
          <w:lang w:val="ru-BY"/>
        </w:rPr>
        <w:t>Для улучшения пользовательского опыта в игре реализована система плавных переходов между состояниями. Основные визуальные эффекты включают: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97DD0">
        <w:rPr>
          <w:rFonts w:ascii="Times New Roman" w:hAnsi="Times New Roman" w:cs="Times New Roman"/>
          <w:sz w:val="28"/>
          <w:szCs w:val="28"/>
          <w:lang w:val="ru-BY"/>
        </w:rPr>
        <w:t>плавное появление/исчезание элементов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, </w:t>
      </w:r>
      <w:r w:rsidRPr="00797DD0">
        <w:rPr>
          <w:rFonts w:ascii="Times New Roman" w:hAnsi="Times New Roman" w:cs="Times New Roman"/>
          <w:sz w:val="28"/>
          <w:szCs w:val="28"/>
          <w:lang w:val="ru-BY"/>
        </w:rPr>
        <w:t>анимаци</w:t>
      </w:r>
      <w:r>
        <w:rPr>
          <w:rFonts w:ascii="Times New Roman" w:hAnsi="Times New Roman" w:cs="Times New Roman"/>
          <w:sz w:val="28"/>
          <w:szCs w:val="28"/>
          <w:lang w:val="ru-BY"/>
        </w:rPr>
        <w:t>ю</w:t>
      </w:r>
      <w:r w:rsidRPr="00797DD0">
        <w:rPr>
          <w:rFonts w:ascii="Times New Roman" w:hAnsi="Times New Roman" w:cs="Times New Roman"/>
          <w:sz w:val="28"/>
          <w:szCs w:val="28"/>
          <w:lang w:val="ru-BY"/>
        </w:rPr>
        <w:t xml:space="preserve"> изменения размеров карт</w:t>
      </w:r>
      <w:r>
        <w:rPr>
          <w:rFonts w:ascii="Times New Roman" w:hAnsi="Times New Roman" w:cs="Times New Roman"/>
          <w:sz w:val="28"/>
          <w:szCs w:val="28"/>
          <w:lang w:val="ru-BY"/>
        </w:rPr>
        <w:t>,</w:t>
      </w:r>
      <w:r w:rsidRPr="00797DD0">
        <w:rPr>
          <w:rFonts w:ascii="Times New Roman" w:hAnsi="Times New Roman" w:cs="Times New Roman"/>
          <w:sz w:val="28"/>
          <w:szCs w:val="28"/>
          <w:lang w:val="ru-BY"/>
        </w:rPr>
        <w:t xml:space="preserve"> затемнение исключенных игроков</w:t>
      </w:r>
      <w:r w:rsidR="00010742">
        <w:rPr>
          <w:rFonts w:ascii="Times New Roman" w:hAnsi="Times New Roman" w:cs="Times New Roman"/>
          <w:sz w:val="28"/>
          <w:szCs w:val="28"/>
          <w:lang w:val="ru-BY"/>
        </w:rPr>
        <w:t>.</w:t>
      </w:r>
      <w:r w:rsidR="008046FF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797DD0">
        <w:rPr>
          <w:rFonts w:ascii="Times New Roman" w:hAnsi="Times New Roman" w:cs="Times New Roman"/>
          <w:sz w:val="28"/>
          <w:szCs w:val="28"/>
          <w:lang w:val="ru-BY"/>
        </w:rPr>
        <w:t>Система анимации построена на основе таймера и управляется через параметры прозрачности</w:t>
      </w:r>
      <w:r w:rsidR="00E82318">
        <w:rPr>
          <w:rFonts w:ascii="Times New Roman" w:hAnsi="Times New Roman" w:cs="Times New Roman"/>
          <w:sz w:val="28"/>
          <w:szCs w:val="28"/>
          <w:lang w:val="ru-BY"/>
        </w:rPr>
        <w:t>.</w:t>
      </w:r>
      <w:r w:rsidR="005A4272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="0077103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16825F9" w14:textId="11567D40" w:rsidR="00975D9F" w:rsidRPr="001D53E4" w:rsidRDefault="00FD16D8" w:rsidP="00B25F47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1D53E4">
        <w:rPr>
          <w:rFonts w:ascii="Times New Roman" w:hAnsi="Times New Roman" w:cs="Times New Roman"/>
          <w:sz w:val="28"/>
          <w:szCs w:val="28"/>
          <w:lang w:val="ru-BY"/>
        </w:rPr>
        <w:t xml:space="preserve">Ниже </w:t>
      </w:r>
      <w:r w:rsidR="002F143B" w:rsidRPr="001D53E4">
        <w:rPr>
          <w:rFonts w:ascii="Times New Roman" w:hAnsi="Times New Roman" w:cs="Times New Roman"/>
          <w:sz w:val="28"/>
          <w:szCs w:val="28"/>
          <w:lang w:val="ru-BY"/>
        </w:rPr>
        <w:t xml:space="preserve">представлен код </w:t>
      </w:r>
      <w:r w:rsidR="00E1315E" w:rsidRPr="001D53E4">
        <w:rPr>
          <w:rFonts w:ascii="Times New Roman" w:hAnsi="Times New Roman" w:cs="Times New Roman"/>
          <w:sz w:val="28"/>
          <w:szCs w:val="28"/>
          <w:lang w:val="ru-BY"/>
        </w:rPr>
        <w:t>эффекта перелистывания карт</w:t>
      </w:r>
      <w:r w:rsidR="00975D9F" w:rsidRPr="001D53E4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14C88A56" w14:textId="77777777" w:rsidR="007537CB" w:rsidRPr="001D53E4" w:rsidRDefault="007537CB" w:rsidP="007537CB">
      <w:pPr>
        <w:rPr>
          <w:rFonts w:ascii="Consolas" w:hAnsi="Consolas"/>
          <w:sz w:val="20"/>
          <w:szCs w:val="20"/>
          <w:lang w:val="ru-BY"/>
        </w:rPr>
      </w:pPr>
    </w:p>
    <w:p w14:paraId="6C6FC5E7" w14:textId="77777777" w:rsidR="007537CB" w:rsidRPr="001D53E4" w:rsidRDefault="007537CB" w:rsidP="007537CB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1D53E4">
        <w:rPr>
          <w:rFonts w:ascii="Consolas" w:hAnsi="Consolas"/>
          <w:sz w:val="20"/>
          <w:szCs w:val="20"/>
          <w:lang w:val="ru-BY"/>
        </w:rPr>
        <w:t>Procedure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1D53E4">
        <w:rPr>
          <w:rFonts w:ascii="Consolas" w:hAnsi="Consolas"/>
          <w:sz w:val="20"/>
          <w:szCs w:val="20"/>
          <w:lang w:val="ru-BY"/>
        </w:rPr>
        <w:t>StartAnimation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1D53E4">
        <w:rPr>
          <w:rFonts w:ascii="Consolas" w:hAnsi="Consolas"/>
          <w:sz w:val="20"/>
          <w:szCs w:val="20"/>
          <w:lang w:val="ru-BY"/>
        </w:rPr>
        <w:t>TargetIndex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1D53E4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>);</w:t>
      </w:r>
    </w:p>
    <w:p w14:paraId="170825C2" w14:textId="77777777" w:rsidR="007537CB" w:rsidRPr="001D53E4" w:rsidRDefault="007537CB" w:rsidP="007537CB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1D53E4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2E9D3A40" w14:textId="77777777" w:rsidR="007537CB" w:rsidRPr="001D53E4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1D53E4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1D53E4">
        <w:rPr>
          <w:rFonts w:ascii="Consolas" w:hAnsi="Consolas"/>
          <w:sz w:val="20"/>
          <w:szCs w:val="20"/>
          <w:lang w:val="ru-BY"/>
        </w:rPr>
        <w:t>FTargetIndex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1D53E4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1D53E4">
        <w:rPr>
          <w:rFonts w:ascii="Consolas" w:hAnsi="Consolas"/>
          <w:sz w:val="20"/>
          <w:szCs w:val="20"/>
          <w:lang w:val="ru-BY"/>
        </w:rPr>
        <w:t>TargetIndex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>; // Целевое состояние</w:t>
      </w:r>
    </w:p>
    <w:p w14:paraId="60D07A9F" w14:textId="77777777" w:rsidR="007537CB" w:rsidRPr="001D53E4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1D53E4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1D53E4">
        <w:rPr>
          <w:rFonts w:ascii="Consolas" w:hAnsi="Consolas"/>
          <w:sz w:val="20"/>
          <w:szCs w:val="20"/>
          <w:lang w:val="ru-BY"/>
        </w:rPr>
        <w:t>PrepareBitmaps</w:t>
      </w:r>
      <w:proofErr w:type="spellEnd"/>
      <w:r w:rsidRPr="001D53E4">
        <w:rPr>
          <w:rFonts w:ascii="Consolas" w:hAnsi="Consolas"/>
          <w:sz w:val="20"/>
          <w:szCs w:val="20"/>
          <w:lang w:val="ru-BY"/>
        </w:rPr>
        <w:t>; // Подготовка изображений</w:t>
      </w:r>
    </w:p>
    <w:p w14:paraId="38FD09A4" w14:textId="77777777" w:rsidR="007537CB" w:rsidRPr="007537CB" w:rsidRDefault="007537CB" w:rsidP="007537CB">
      <w:pPr>
        <w:rPr>
          <w:rFonts w:ascii="Consolas" w:hAnsi="Consolas"/>
          <w:sz w:val="20"/>
          <w:szCs w:val="20"/>
        </w:rPr>
      </w:pPr>
      <w:r w:rsidRPr="001D53E4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7537CB">
        <w:rPr>
          <w:rFonts w:ascii="Consolas" w:hAnsi="Consolas"/>
          <w:sz w:val="20"/>
          <w:szCs w:val="20"/>
        </w:rPr>
        <w:t xml:space="preserve"> :</w:t>
      </w:r>
      <w:proofErr w:type="gramEnd"/>
      <w:r w:rsidRPr="007537CB">
        <w:rPr>
          <w:rFonts w:ascii="Consolas" w:hAnsi="Consolas"/>
          <w:sz w:val="20"/>
          <w:szCs w:val="20"/>
        </w:rPr>
        <w:t>= 0; // Начальное значение прозрачности</w:t>
      </w:r>
    </w:p>
    <w:p w14:paraId="5E67B749" w14:textId="77777777" w:rsidR="007537CB" w:rsidRPr="007537CB" w:rsidRDefault="007537CB" w:rsidP="007537CB">
      <w:pPr>
        <w:rPr>
          <w:rFonts w:ascii="Consolas" w:hAnsi="Consolas"/>
          <w:sz w:val="20"/>
          <w:szCs w:val="20"/>
        </w:rPr>
      </w:pPr>
      <w:r w:rsidRPr="007537CB">
        <w:rPr>
          <w:rFonts w:ascii="Consolas" w:hAnsi="Consolas"/>
          <w:sz w:val="20"/>
          <w:szCs w:val="20"/>
        </w:rPr>
        <w:t xml:space="preserve">    </w:t>
      </w:r>
      <w:proofErr w:type="gramStart"/>
      <w:r w:rsidRPr="007537CB">
        <w:rPr>
          <w:rFonts w:ascii="Consolas" w:hAnsi="Consolas"/>
          <w:sz w:val="20"/>
          <w:szCs w:val="20"/>
          <w:lang w:val="en-US"/>
        </w:rPr>
        <w:t>Timer</w:t>
      </w:r>
      <w:r w:rsidRPr="007537CB">
        <w:rPr>
          <w:rFonts w:ascii="Consolas" w:hAnsi="Consolas"/>
          <w:sz w:val="20"/>
          <w:szCs w:val="20"/>
        </w:rPr>
        <w:t>.</w:t>
      </w:r>
      <w:r w:rsidRPr="007537CB">
        <w:rPr>
          <w:rFonts w:ascii="Consolas" w:hAnsi="Consolas"/>
          <w:sz w:val="20"/>
          <w:szCs w:val="20"/>
          <w:lang w:val="en-US"/>
        </w:rPr>
        <w:t>Enabled</w:t>
      </w:r>
      <w:r w:rsidRPr="007537CB">
        <w:rPr>
          <w:rFonts w:ascii="Consolas" w:hAnsi="Consolas"/>
          <w:sz w:val="20"/>
          <w:szCs w:val="20"/>
        </w:rPr>
        <w:t xml:space="preserve"> :</w:t>
      </w:r>
      <w:proofErr w:type="gramEnd"/>
      <w:r w:rsidRPr="007537CB">
        <w:rPr>
          <w:rFonts w:ascii="Consolas" w:hAnsi="Consolas"/>
          <w:sz w:val="20"/>
          <w:szCs w:val="20"/>
        </w:rPr>
        <w:t xml:space="preserve">= </w:t>
      </w:r>
      <w:r w:rsidRPr="007537CB">
        <w:rPr>
          <w:rFonts w:ascii="Consolas" w:hAnsi="Consolas"/>
          <w:sz w:val="20"/>
          <w:szCs w:val="20"/>
          <w:lang w:val="en-US"/>
        </w:rPr>
        <w:t>True</w:t>
      </w:r>
      <w:r w:rsidRPr="007537CB">
        <w:rPr>
          <w:rFonts w:ascii="Consolas" w:hAnsi="Consolas"/>
          <w:sz w:val="20"/>
          <w:szCs w:val="20"/>
        </w:rPr>
        <w:t>; // Запуск анимации</w:t>
      </w:r>
    </w:p>
    <w:p w14:paraId="4BEF5C23" w14:textId="77777777" w:rsidR="007537CB" w:rsidRPr="007537CB" w:rsidRDefault="007537CB" w:rsidP="007537CB">
      <w:pPr>
        <w:rPr>
          <w:rFonts w:ascii="Consolas" w:hAnsi="Consolas"/>
          <w:sz w:val="20"/>
          <w:szCs w:val="20"/>
        </w:rPr>
      </w:pPr>
    </w:p>
    <w:p w14:paraId="38AE84C8" w14:textId="77777777" w:rsidR="007537CB" w:rsidRPr="007537CB" w:rsidRDefault="007537CB" w:rsidP="007537CB">
      <w:pPr>
        <w:rPr>
          <w:rFonts w:ascii="Consolas" w:hAnsi="Consolas"/>
          <w:sz w:val="20"/>
          <w:szCs w:val="20"/>
        </w:rPr>
      </w:pPr>
      <w:r w:rsidRPr="007537CB">
        <w:rPr>
          <w:rFonts w:ascii="Consolas" w:hAnsi="Consolas"/>
          <w:sz w:val="20"/>
          <w:szCs w:val="20"/>
        </w:rPr>
        <w:t xml:space="preserve">    // Эффект уменьшения карты перед переходом</w:t>
      </w:r>
    </w:p>
    <w:p w14:paraId="1A28ACDF" w14:textId="77777777" w:rsidR="007537CB" w:rsidRPr="000D2D67" w:rsidRDefault="007537CB" w:rsidP="007537CB">
      <w:pPr>
        <w:rPr>
          <w:rFonts w:ascii="Consolas" w:hAnsi="Consolas"/>
          <w:sz w:val="20"/>
          <w:szCs w:val="20"/>
          <w:lang w:val="en-US"/>
        </w:rPr>
      </w:pPr>
      <w:r w:rsidRPr="007537CB">
        <w:rPr>
          <w:rFonts w:ascii="Consolas" w:hAnsi="Consolas"/>
          <w:sz w:val="20"/>
          <w:szCs w:val="20"/>
        </w:rPr>
        <w:t xml:space="preserve">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en-US"/>
        </w:rPr>
        <w:t>Card</w:t>
      </w:r>
      <w:r w:rsidRPr="000D2D67">
        <w:rPr>
          <w:rFonts w:ascii="Consolas" w:hAnsi="Consolas"/>
          <w:sz w:val="20"/>
          <w:szCs w:val="20"/>
          <w:lang w:val="en-US"/>
        </w:rPr>
        <w:t>.</w:t>
      </w:r>
      <w:r w:rsidRPr="007537CB">
        <w:rPr>
          <w:rFonts w:ascii="Consolas" w:hAnsi="Consolas"/>
          <w:sz w:val="20"/>
          <w:szCs w:val="20"/>
          <w:lang w:val="en-US"/>
        </w:rPr>
        <w:t>Width</w:t>
      </w:r>
      <w:proofErr w:type="spellEnd"/>
      <w:r w:rsidRPr="000D2D67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0D2D67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7537CB">
        <w:rPr>
          <w:rFonts w:ascii="Consolas" w:hAnsi="Consolas"/>
          <w:sz w:val="20"/>
          <w:szCs w:val="20"/>
          <w:lang w:val="en-US"/>
        </w:rPr>
        <w:t>Card</w:t>
      </w:r>
      <w:r w:rsidRPr="000D2D67">
        <w:rPr>
          <w:rFonts w:ascii="Consolas" w:hAnsi="Consolas"/>
          <w:sz w:val="20"/>
          <w:szCs w:val="20"/>
          <w:lang w:val="en-US"/>
        </w:rPr>
        <w:t>.</w:t>
      </w:r>
      <w:r w:rsidRPr="007537CB">
        <w:rPr>
          <w:rFonts w:ascii="Consolas" w:hAnsi="Consolas"/>
          <w:sz w:val="20"/>
          <w:szCs w:val="20"/>
          <w:lang w:val="en-US"/>
        </w:rPr>
        <w:t>Width</w:t>
      </w:r>
      <w:proofErr w:type="spellEnd"/>
      <w:r w:rsidRPr="000D2D67">
        <w:rPr>
          <w:rFonts w:ascii="Consolas" w:hAnsi="Consolas"/>
          <w:sz w:val="20"/>
          <w:szCs w:val="20"/>
          <w:lang w:val="en-US"/>
        </w:rPr>
        <w:t xml:space="preserve"> </w:t>
      </w:r>
      <w:r w:rsidRPr="007537CB">
        <w:rPr>
          <w:rFonts w:ascii="Consolas" w:hAnsi="Consolas"/>
          <w:sz w:val="20"/>
          <w:szCs w:val="20"/>
          <w:lang w:val="en-US"/>
        </w:rPr>
        <w:t>Div</w:t>
      </w:r>
      <w:r w:rsidRPr="000D2D67">
        <w:rPr>
          <w:rFonts w:ascii="Consolas" w:hAnsi="Consolas"/>
          <w:sz w:val="20"/>
          <w:szCs w:val="20"/>
          <w:lang w:val="en-US"/>
        </w:rPr>
        <w:t xml:space="preserve"> 2;</w:t>
      </w:r>
    </w:p>
    <w:p w14:paraId="257CB40A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en-US"/>
        </w:rPr>
      </w:pPr>
      <w:r w:rsidRPr="000D2D67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en-US"/>
        </w:rPr>
        <w:t>Card.Left</w:t>
      </w:r>
      <w:proofErr w:type="spellEnd"/>
      <w:r w:rsidRPr="007537CB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7537CB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7537CB">
        <w:rPr>
          <w:rFonts w:ascii="Consolas" w:hAnsi="Consolas"/>
          <w:sz w:val="20"/>
          <w:szCs w:val="20"/>
          <w:lang w:val="en-US"/>
        </w:rPr>
        <w:t>Card.Left</w:t>
      </w:r>
      <w:proofErr w:type="spellEnd"/>
      <w:r w:rsidRPr="007537CB">
        <w:rPr>
          <w:rFonts w:ascii="Consolas" w:hAnsi="Consolas"/>
          <w:sz w:val="20"/>
          <w:szCs w:val="20"/>
          <w:lang w:val="en-US"/>
        </w:rPr>
        <w:t xml:space="preserve"> + </w:t>
      </w:r>
      <w:proofErr w:type="spellStart"/>
      <w:r w:rsidRPr="007537CB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7537CB">
        <w:rPr>
          <w:rFonts w:ascii="Consolas" w:hAnsi="Consolas"/>
          <w:sz w:val="20"/>
          <w:szCs w:val="20"/>
          <w:lang w:val="en-US"/>
        </w:rPr>
        <w:t xml:space="preserve"> Div 2;</w:t>
      </w:r>
    </w:p>
    <w:p w14:paraId="44D618ED" w14:textId="3C13B2FC" w:rsidR="008B3295" w:rsidRPr="00765BC0" w:rsidRDefault="007537CB" w:rsidP="007537CB">
      <w:pPr>
        <w:rPr>
          <w:rFonts w:ascii="Consolas" w:hAnsi="Consolas"/>
          <w:sz w:val="20"/>
          <w:szCs w:val="20"/>
        </w:rPr>
      </w:pPr>
      <w:r w:rsidRPr="007537CB">
        <w:rPr>
          <w:rFonts w:ascii="Consolas" w:hAnsi="Consolas"/>
          <w:sz w:val="20"/>
          <w:szCs w:val="20"/>
          <w:lang w:val="en-US"/>
        </w:rPr>
        <w:t>End</w:t>
      </w:r>
      <w:r w:rsidRPr="001D53E4">
        <w:rPr>
          <w:rFonts w:ascii="Consolas" w:hAnsi="Consolas"/>
          <w:sz w:val="20"/>
          <w:szCs w:val="20"/>
        </w:rPr>
        <w:t>;</w:t>
      </w:r>
    </w:p>
    <w:p w14:paraId="64872106" w14:textId="3C67CBB7" w:rsidR="008B3295" w:rsidRDefault="00DE5DBD" w:rsidP="008B329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5DBD">
        <w:rPr>
          <w:rFonts w:ascii="Times New Roman" w:hAnsi="Times New Roman" w:cs="Times New Roman"/>
          <w:sz w:val="28"/>
          <w:szCs w:val="28"/>
        </w:rPr>
        <w:t>Каждый кадр анимации пересчитывает параметры отображения и применяет их к графическим элементам. Это создает эффект плавного перехода между различными состояниями интерфейса</w:t>
      </w:r>
      <w:r w:rsidR="008B3295">
        <w:rPr>
          <w:rFonts w:ascii="Times New Roman" w:hAnsi="Times New Roman" w:cs="Times New Roman"/>
          <w:sz w:val="28"/>
          <w:szCs w:val="28"/>
        </w:rPr>
        <w:t>.</w:t>
      </w:r>
    </w:p>
    <w:p w14:paraId="4B56ECEC" w14:textId="4DDC2E21" w:rsidR="008B3295" w:rsidRPr="008B3295" w:rsidRDefault="008B3295" w:rsidP="00291E4E"/>
    <w:p w14:paraId="0E375179" w14:textId="39ACA390" w:rsidR="007D7700" w:rsidRPr="00676D00" w:rsidRDefault="00403D4D" w:rsidP="00ED1196">
      <w:pPr>
        <w:pStyle w:val="2"/>
        <w:numPr>
          <w:ilvl w:val="1"/>
          <w:numId w:val="1"/>
        </w:numPr>
        <w:ind w:left="0" w:firstLine="709"/>
        <w:rPr>
          <w:b/>
          <w:bCs/>
          <w:lang w:val="ru-BY"/>
        </w:rPr>
      </w:pPr>
      <w:r>
        <w:t xml:space="preserve"> </w:t>
      </w:r>
      <w:bookmarkStart w:id="22" w:name="_Toc198562151"/>
      <w:r w:rsidR="00676D00" w:rsidRPr="00676D00">
        <w:rPr>
          <w:b/>
          <w:bCs/>
          <w:lang w:val="ru-BY"/>
        </w:rPr>
        <w:t>Игровая логика и механики</w:t>
      </w:r>
      <w:bookmarkEnd w:id="22"/>
    </w:p>
    <w:p w14:paraId="28E3B46C" w14:textId="428D5A0B" w:rsidR="007D7700" w:rsidRDefault="007D7700" w:rsidP="007D7700"/>
    <w:p w14:paraId="2A28E07B" w14:textId="7F4ABE92" w:rsidR="00873A34" w:rsidRDefault="00873A34" w:rsidP="00873A34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873A34">
        <w:rPr>
          <w:rFonts w:ascii="Times New Roman" w:hAnsi="Times New Roman" w:cs="Times New Roman"/>
          <w:sz w:val="28"/>
          <w:szCs w:val="28"/>
          <w:lang w:val="ru-BY"/>
        </w:rPr>
        <w:t>Основной игровой процесс строится вокруг нескольких ключевых механик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. </w:t>
      </w:r>
    </w:p>
    <w:p w14:paraId="03D2A1A8" w14:textId="77777777" w:rsidR="00873A34" w:rsidRPr="00873A34" w:rsidRDefault="00873A34" w:rsidP="00873A34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14:paraId="7D388A9F" w14:textId="37DE9035" w:rsidR="00873A34" w:rsidRPr="00873A34" w:rsidRDefault="00873A34" w:rsidP="00873A34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873A34">
        <w:rPr>
          <w:rFonts w:ascii="Times New Roman" w:hAnsi="Times New Roman" w:cs="Times New Roman"/>
          <w:b/>
          <w:bCs/>
          <w:sz w:val="28"/>
          <w:szCs w:val="28"/>
          <w:lang w:val="ru-BY"/>
        </w:rPr>
        <w:t>3.</w:t>
      </w:r>
      <w:r w:rsidRPr="00900F46">
        <w:rPr>
          <w:rFonts w:ascii="Times New Roman" w:hAnsi="Times New Roman" w:cs="Times New Roman"/>
          <w:b/>
          <w:bCs/>
          <w:sz w:val="28"/>
          <w:szCs w:val="28"/>
          <w:lang w:val="ru-BY"/>
        </w:rPr>
        <w:t>3</w:t>
      </w:r>
      <w:r w:rsidRPr="00873A34">
        <w:rPr>
          <w:rFonts w:ascii="Times New Roman" w:hAnsi="Times New Roman" w:cs="Times New Roman"/>
          <w:b/>
          <w:bCs/>
          <w:sz w:val="28"/>
          <w:szCs w:val="28"/>
          <w:lang w:val="ru-BY"/>
        </w:rPr>
        <w:t>.1</w:t>
      </w:r>
      <w:r w:rsidRPr="00873A34">
        <w:rPr>
          <w:rFonts w:ascii="Times New Roman" w:hAnsi="Times New Roman" w:cs="Times New Roman"/>
          <w:sz w:val="28"/>
          <w:szCs w:val="28"/>
          <w:lang w:val="ru-BY"/>
        </w:rPr>
        <w:t xml:space="preserve"> Просмотр характеристик игроков</w:t>
      </w:r>
    </w:p>
    <w:p w14:paraId="6C3FE7B5" w14:textId="77777777" w:rsidR="00B57644" w:rsidRDefault="00873A34" w:rsidP="00DF376F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873A34">
        <w:rPr>
          <w:rFonts w:ascii="Times New Roman" w:hAnsi="Times New Roman" w:cs="Times New Roman"/>
          <w:sz w:val="28"/>
          <w:szCs w:val="28"/>
          <w:lang w:val="ru-BY"/>
        </w:rPr>
        <w:t>Игроки могут поочередно открывать карты друг друга, чтобы получить информацию для принятия решений. Реализация включает проверку состояния карты перед отображением</w:t>
      </w:r>
      <w:r w:rsidR="003662D7">
        <w:rPr>
          <w:rFonts w:ascii="Times New Roman" w:hAnsi="Times New Roman" w:cs="Times New Roman"/>
          <w:sz w:val="28"/>
          <w:szCs w:val="28"/>
          <w:lang w:val="ru-BY"/>
        </w:rPr>
        <w:t xml:space="preserve">. </w:t>
      </w:r>
    </w:p>
    <w:p w14:paraId="017FE351" w14:textId="687504A4" w:rsidR="007D7700" w:rsidRPr="003662D7" w:rsidRDefault="003662D7" w:rsidP="00DF376F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BY"/>
        </w:rPr>
      </w:pPr>
      <w:r w:rsidRPr="003662D7">
        <w:rPr>
          <w:rFonts w:ascii="Times New Roman" w:hAnsi="Times New Roman" w:cs="Times New Roman"/>
          <w:sz w:val="28"/>
          <w:szCs w:val="28"/>
          <w:lang w:val="ru-BY"/>
        </w:rPr>
        <w:t>Ниже представлен</w:t>
      </w:r>
      <w:r w:rsidR="00FD70A3">
        <w:rPr>
          <w:rFonts w:ascii="Times New Roman" w:hAnsi="Times New Roman" w:cs="Times New Roman"/>
          <w:sz w:val="28"/>
          <w:szCs w:val="28"/>
          <w:lang w:val="ru-BY"/>
        </w:rPr>
        <w:t>а</w:t>
      </w:r>
      <w:r w:rsidRPr="003662D7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="00FD70A3">
        <w:rPr>
          <w:rFonts w:ascii="Times New Roman" w:hAnsi="Times New Roman" w:cs="Times New Roman"/>
          <w:sz w:val="28"/>
          <w:szCs w:val="28"/>
          <w:lang w:val="ru-BY"/>
        </w:rPr>
        <w:t>процедура открытия карт</w:t>
      </w:r>
      <w:r w:rsidRPr="003662D7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081FDD3F" w14:textId="49776891" w:rsidR="007D7700" w:rsidRPr="003662D7" w:rsidRDefault="007D7700" w:rsidP="007D7700">
      <w:pPr>
        <w:rPr>
          <w:rFonts w:ascii="Times New Roman" w:hAnsi="Times New Roman" w:cs="Times New Roman"/>
          <w:sz w:val="28"/>
          <w:szCs w:val="28"/>
          <w:lang w:val="ru-BY"/>
        </w:rPr>
      </w:pPr>
    </w:p>
    <w:p w14:paraId="45BE55A5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7537CB">
        <w:rPr>
          <w:rFonts w:ascii="Consolas" w:hAnsi="Consolas"/>
          <w:sz w:val="20"/>
          <w:szCs w:val="20"/>
          <w:lang w:val="ru-BY"/>
        </w:rPr>
        <w:t>Procedure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ToggleCardReveal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;</w:t>
      </w:r>
    </w:p>
    <w:p w14:paraId="31E87BD3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7537CB">
        <w:rPr>
          <w:rFonts w:ascii="Consolas" w:hAnsi="Consolas"/>
          <w:sz w:val="20"/>
          <w:szCs w:val="20"/>
          <w:lang w:val="ru-BY"/>
        </w:rPr>
        <w:t>Var</w:t>
      </w:r>
      <w:proofErr w:type="spellEnd"/>
    </w:p>
    <w:p w14:paraId="3EE3222C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;</w:t>
      </w:r>
    </w:p>
    <w:p w14:paraId="2AA2C7A1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7537C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41D13691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7537C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GetPlayerIndex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;</w:t>
      </w:r>
    </w:p>
    <w:p w14:paraId="122732AB" w14:textId="62D53E48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// Открывае</w:t>
      </w:r>
      <w:r w:rsidR="00EE0812">
        <w:rPr>
          <w:rFonts w:ascii="Consolas" w:hAnsi="Consolas"/>
          <w:sz w:val="20"/>
          <w:szCs w:val="20"/>
          <w:lang w:val="ru-BY"/>
        </w:rPr>
        <w:t>тся</w:t>
      </w:r>
      <w:r w:rsidRPr="007537CB">
        <w:rPr>
          <w:rFonts w:ascii="Consolas" w:hAnsi="Consolas"/>
          <w:sz w:val="20"/>
          <w:szCs w:val="20"/>
          <w:lang w:val="ru-BY"/>
        </w:rPr>
        <w:t xml:space="preserve"> карт</w:t>
      </w:r>
      <w:r w:rsidR="00E93535">
        <w:rPr>
          <w:rFonts w:ascii="Consolas" w:hAnsi="Consolas"/>
          <w:sz w:val="20"/>
          <w:szCs w:val="20"/>
          <w:lang w:val="ru-BY"/>
        </w:rPr>
        <w:t>а</w:t>
      </w:r>
      <w:r w:rsidRPr="007537CB">
        <w:rPr>
          <w:rFonts w:ascii="Consolas" w:hAnsi="Consolas"/>
          <w:sz w:val="20"/>
          <w:szCs w:val="20"/>
          <w:lang w:val="ru-BY"/>
        </w:rPr>
        <w:t xml:space="preserve"> только если она была скрыта</w:t>
      </w:r>
    </w:p>
    <w:p w14:paraId="04CF835F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Not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ru-BY"/>
        </w:rPr>
        <w:t>FPlayersCards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[</w:t>
      </w:r>
      <w:proofErr w:type="spellStart"/>
      <w:proofErr w:type="gramEnd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proofErr w:type="gramStart"/>
      <w:r w:rsidRPr="007537CB">
        <w:rPr>
          <w:rFonts w:ascii="Consolas" w:hAnsi="Consolas"/>
          <w:sz w:val="20"/>
          <w:szCs w:val="20"/>
          <w:lang w:val="ru-BY"/>
        </w:rPr>
        <w:t>].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Revealed</w:t>
      </w:r>
      <w:proofErr w:type="spellEnd"/>
      <w:proofErr w:type="gramEnd"/>
      <w:r w:rsidRPr="007537C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27EF7E4C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29CCF896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ru-BY"/>
        </w:rPr>
        <w:t>FPlayersCards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[</w:t>
      </w:r>
      <w:proofErr w:type="spellStart"/>
      <w:proofErr w:type="gramEnd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proofErr w:type="gramStart"/>
      <w:r w:rsidRPr="007537CB">
        <w:rPr>
          <w:rFonts w:ascii="Consolas" w:hAnsi="Consolas"/>
          <w:sz w:val="20"/>
          <w:szCs w:val="20"/>
          <w:lang w:val="ru-BY"/>
        </w:rPr>
        <w:t>].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Revealed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 xml:space="preserve"> :=</w:t>
      </w:r>
      <w:proofErr w:type="gramEnd"/>
      <w:r w:rsidRPr="007537CB">
        <w:rPr>
          <w:rFonts w:ascii="Consolas" w:hAnsi="Consolas"/>
          <w:sz w:val="20"/>
          <w:szCs w:val="20"/>
          <w:lang w:val="ru-BY"/>
        </w:rPr>
        <w:t xml:space="preserve"> True;</w:t>
      </w:r>
    </w:p>
    <w:p w14:paraId="37695734" w14:textId="39DE2DB8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// Загружае</w:t>
      </w:r>
      <w:r w:rsidR="00A1532E">
        <w:rPr>
          <w:rFonts w:ascii="Consolas" w:hAnsi="Consolas"/>
          <w:sz w:val="20"/>
          <w:szCs w:val="20"/>
          <w:lang w:val="ru-BY"/>
        </w:rPr>
        <w:t>тся</w:t>
      </w:r>
      <w:r w:rsidRPr="007537CB">
        <w:rPr>
          <w:rFonts w:ascii="Consolas" w:hAnsi="Consolas"/>
          <w:sz w:val="20"/>
          <w:szCs w:val="20"/>
          <w:lang w:val="ru-BY"/>
        </w:rPr>
        <w:t xml:space="preserve"> описание из игрового набора</w:t>
      </w:r>
    </w:p>
    <w:p w14:paraId="5F432F05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ru-BY"/>
        </w:rPr>
        <w:t>FPlayersCards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[</w:t>
      </w:r>
      <w:proofErr w:type="spellStart"/>
      <w:proofErr w:type="gramEnd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proofErr w:type="gramStart"/>
      <w:r w:rsidRPr="007537CB">
        <w:rPr>
          <w:rFonts w:ascii="Consolas" w:hAnsi="Consolas"/>
          <w:sz w:val="20"/>
          <w:szCs w:val="20"/>
          <w:lang w:val="ru-BY"/>
        </w:rPr>
        <w:t>].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CardText</w:t>
      </w:r>
      <w:proofErr w:type="spellEnd"/>
      <w:proofErr w:type="gramEnd"/>
      <w:r w:rsidRPr="007537CB">
        <w:rPr>
          <w:rFonts w:ascii="Consolas" w:hAnsi="Consolas"/>
          <w:sz w:val="20"/>
          <w:szCs w:val="20"/>
          <w:lang w:val="ru-BY"/>
        </w:rPr>
        <w:t>[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FCurrentCategory</w:t>
      </w:r>
      <w:proofErr w:type="spellEnd"/>
      <w:proofErr w:type="gramStart"/>
      <w:r w:rsidRPr="007537CB">
        <w:rPr>
          <w:rFonts w:ascii="Consolas" w:hAnsi="Consolas"/>
          <w:sz w:val="20"/>
          <w:szCs w:val="20"/>
          <w:lang w:val="ru-BY"/>
        </w:rPr>
        <w:t>] :</w:t>
      </w:r>
      <w:proofErr w:type="gramEnd"/>
      <w:r w:rsidRPr="007537CB">
        <w:rPr>
          <w:rFonts w:ascii="Consolas" w:hAnsi="Consolas"/>
          <w:sz w:val="20"/>
          <w:szCs w:val="20"/>
          <w:lang w:val="ru-BY"/>
        </w:rPr>
        <w:t>=</w:t>
      </w:r>
    </w:p>
    <w:p w14:paraId="2F6FB772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GameSetup.Cards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[</w:t>
      </w:r>
      <w:proofErr w:type="spellStart"/>
      <w:proofErr w:type="gramStart"/>
      <w:r w:rsidRPr="007537CB">
        <w:rPr>
          <w:rFonts w:ascii="Consolas" w:hAnsi="Consolas"/>
          <w:sz w:val="20"/>
          <w:szCs w:val="20"/>
          <w:lang w:val="ru-BY"/>
        </w:rPr>
        <w:t>GetCardTypeFromCategory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7537CB">
        <w:rPr>
          <w:rFonts w:ascii="Consolas" w:hAnsi="Consolas"/>
          <w:sz w:val="20"/>
          <w:szCs w:val="20"/>
          <w:lang w:val="ru-BY"/>
        </w:rPr>
        <w:t>FCurrentCategory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)</w:t>
      </w:r>
    </w:p>
    <w:p w14:paraId="6BDD6814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gramStart"/>
      <w:r w:rsidRPr="007537CB">
        <w:rPr>
          <w:rFonts w:ascii="Consolas" w:hAnsi="Consolas"/>
          <w:sz w:val="20"/>
          <w:szCs w:val="20"/>
          <w:lang w:val="ru-BY"/>
        </w:rPr>
        <w:t>][</w:t>
      </w:r>
      <w:proofErr w:type="spellStart"/>
      <w:proofErr w:type="gramEnd"/>
      <w:r w:rsidRPr="007537CB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proofErr w:type="gramStart"/>
      <w:r w:rsidRPr="007537CB">
        <w:rPr>
          <w:rFonts w:ascii="Consolas" w:hAnsi="Consolas"/>
          <w:sz w:val="20"/>
          <w:szCs w:val="20"/>
          <w:lang w:val="ru-BY"/>
        </w:rPr>
        <w:t>].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Description</w:t>
      </w:r>
      <w:proofErr w:type="spellEnd"/>
      <w:proofErr w:type="gramEnd"/>
      <w:r w:rsidRPr="007537CB">
        <w:rPr>
          <w:rFonts w:ascii="Consolas" w:hAnsi="Consolas"/>
          <w:sz w:val="20"/>
          <w:szCs w:val="20"/>
          <w:lang w:val="ru-BY"/>
        </w:rPr>
        <w:t>;</w:t>
      </w:r>
    </w:p>
    <w:p w14:paraId="27EEB50A" w14:textId="628F423C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r w:rsidRPr="007537CB">
        <w:rPr>
          <w:rFonts w:ascii="Consolas" w:hAnsi="Consolas"/>
          <w:sz w:val="20"/>
          <w:szCs w:val="20"/>
          <w:lang w:val="ru-BY"/>
        </w:rPr>
        <w:t>ShowCurrentCard</w:t>
      </w:r>
      <w:proofErr w:type="spellEnd"/>
      <w:r w:rsidRPr="007537CB">
        <w:rPr>
          <w:rFonts w:ascii="Consolas" w:hAnsi="Consolas"/>
          <w:sz w:val="20"/>
          <w:szCs w:val="20"/>
          <w:lang w:val="ru-BY"/>
        </w:rPr>
        <w:t>; // Обновляе</w:t>
      </w:r>
      <w:r w:rsidR="002375DC">
        <w:rPr>
          <w:rFonts w:ascii="Consolas" w:hAnsi="Consolas"/>
          <w:sz w:val="20"/>
          <w:szCs w:val="20"/>
          <w:lang w:val="ru-BY"/>
        </w:rPr>
        <w:t>тся</w:t>
      </w:r>
      <w:r w:rsidRPr="007537CB">
        <w:rPr>
          <w:rFonts w:ascii="Consolas" w:hAnsi="Consolas"/>
          <w:sz w:val="20"/>
          <w:szCs w:val="20"/>
          <w:lang w:val="ru-BY"/>
        </w:rPr>
        <w:t xml:space="preserve"> отображение</w:t>
      </w:r>
    </w:p>
    <w:p w14:paraId="0BA3F828" w14:textId="77777777" w:rsidR="007537CB" w:rsidRPr="007537CB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 xml:space="preserve">    End;</w:t>
      </w:r>
    </w:p>
    <w:p w14:paraId="30FE92FE" w14:textId="748638F3" w:rsidR="003662D7" w:rsidRDefault="007537CB" w:rsidP="007537CB">
      <w:pPr>
        <w:rPr>
          <w:rFonts w:ascii="Consolas" w:hAnsi="Consolas"/>
          <w:sz w:val="20"/>
          <w:szCs w:val="20"/>
          <w:lang w:val="ru-BY"/>
        </w:rPr>
      </w:pPr>
      <w:r w:rsidRPr="007537CB">
        <w:rPr>
          <w:rFonts w:ascii="Consolas" w:hAnsi="Consolas"/>
          <w:sz w:val="20"/>
          <w:szCs w:val="20"/>
          <w:lang w:val="ru-BY"/>
        </w:rPr>
        <w:t>End;</w:t>
      </w:r>
    </w:p>
    <w:p w14:paraId="7C3ACF0F" w14:textId="77777777" w:rsidR="00B25F47" w:rsidRPr="007537CB" w:rsidRDefault="00B25F47" w:rsidP="007537CB">
      <w:pPr>
        <w:rPr>
          <w:rFonts w:ascii="Consolas" w:hAnsi="Consolas"/>
          <w:sz w:val="20"/>
          <w:szCs w:val="20"/>
        </w:rPr>
      </w:pPr>
    </w:p>
    <w:p w14:paraId="116CE8EF" w14:textId="17A91CB0" w:rsidR="00C477A2" w:rsidRDefault="00C477A2" w:rsidP="00FE6B6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77A2">
        <w:rPr>
          <w:rFonts w:ascii="Times New Roman" w:hAnsi="Times New Roman" w:cs="Times New Roman"/>
          <w:b/>
          <w:bCs/>
          <w:sz w:val="28"/>
          <w:szCs w:val="28"/>
        </w:rPr>
        <w:lastRenderedPageBreak/>
        <w:t>3.</w:t>
      </w:r>
      <w:r w:rsidR="000E6C48"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Pr="00C477A2">
        <w:rPr>
          <w:rFonts w:ascii="Times New Roman" w:hAnsi="Times New Roman" w:cs="Times New Roman"/>
          <w:b/>
          <w:bCs/>
          <w:sz w:val="28"/>
          <w:szCs w:val="28"/>
        </w:rPr>
        <w:t>.2</w:t>
      </w:r>
      <w:r w:rsidRPr="00C477A2">
        <w:rPr>
          <w:rFonts w:ascii="Times New Roman" w:hAnsi="Times New Roman" w:cs="Times New Roman"/>
          <w:sz w:val="28"/>
          <w:szCs w:val="28"/>
        </w:rPr>
        <w:t xml:space="preserve"> Исключение игроков </w:t>
      </w:r>
    </w:p>
    <w:p w14:paraId="53B0DF1D" w14:textId="77777777" w:rsidR="00C35F23" w:rsidRDefault="00C477A2" w:rsidP="0058274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77A2">
        <w:rPr>
          <w:rFonts w:ascii="Times New Roman" w:hAnsi="Times New Roman" w:cs="Times New Roman"/>
          <w:sz w:val="28"/>
          <w:szCs w:val="28"/>
        </w:rPr>
        <w:t xml:space="preserve">Важнейший элемент стратегии </w:t>
      </w:r>
      <w:r w:rsidR="004A360F" w:rsidRPr="009B7E0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</w:t>
      </w:r>
      <w:r w:rsidRPr="00C477A2">
        <w:rPr>
          <w:rFonts w:ascii="Times New Roman" w:hAnsi="Times New Roman" w:cs="Times New Roman"/>
          <w:sz w:val="28"/>
          <w:szCs w:val="28"/>
        </w:rPr>
        <w:t xml:space="preserve"> возможность исключать игроков из бункера. Этот процесс включает: </w:t>
      </w:r>
      <w:r w:rsidR="00226D50">
        <w:rPr>
          <w:rFonts w:ascii="Times New Roman" w:hAnsi="Times New Roman" w:cs="Times New Roman"/>
          <w:sz w:val="28"/>
          <w:szCs w:val="28"/>
        </w:rPr>
        <w:t>п</w:t>
      </w:r>
      <w:r w:rsidRPr="00C477A2">
        <w:rPr>
          <w:rFonts w:ascii="Times New Roman" w:hAnsi="Times New Roman" w:cs="Times New Roman"/>
          <w:sz w:val="28"/>
          <w:szCs w:val="28"/>
        </w:rPr>
        <w:t>одтверждение действия через диалоговое окно</w:t>
      </w:r>
      <w:r w:rsidR="00226D50">
        <w:rPr>
          <w:rFonts w:ascii="Times New Roman" w:hAnsi="Times New Roman" w:cs="Times New Roman"/>
          <w:sz w:val="28"/>
          <w:szCs w:val="28"/>
        </w:rPr>
        <w:t>,</w:t>
      </w:r>
      <w:r w:rsidRPr="00C477A2">
        <w:rPr>
          <w:rFonts w:ascii="Times New Roman" w:hAnsi="Times New Roman" w:cs="Times New Roman"/>
          <w:sz w:val="28"/>
          <w:szCs w:val="28"/>
        </w:rPr>
        <w:t xml:space="preserve"> </w:t>
      </w:r>
      <w:r w:rsidR="00226D50">
        <w:rPr>
          <w:rFonts w:ascii="Times New Roman" w:hAnsi="Times New Roman" w:cs="Times New Roman"/>
          <w:sz w:val="28"/>
          <w:szCs w:val="28"/>
        </w:rPr>
        <w:t>в</w:t>
      </w:r>
      <w:r w:rsidRPr="00C477A2">
        <w:rPr>
          <w:rFonts w:ascii="Times New Roman" w:hAnsi="Times New Roman" w:cs="Times New Roman"/>
          <w:sz w:val="28"/>
          <w:szCs w:val="28"/>
        </w:rPr>
        <w:t>изуальное обозначение исключенного игрока</w:t>
      </w:r>
      <w:r w:rsidR="00564443">
        <w:rPr>
          <w:rFonts w:ascii="Times New Roman" w:hAnsi="Times New Roman" w:cs="Times New Roman"/>
          <w:sz w:val="28"/>
          <w:szCs w:val="28"/>
        </w:rPr>
        <w:t xml:space="preserve"> и </w:t>
      </w:r>
      <w:r w:rsidR="00226D50">
        <w:rPr>
          <w:rFonts w:ascii="Times New Roman" w:hAnsi="Times New Roman" w:cs="Times New Roman"/>
          <w:sz w:val="28"/>
          <w:szCs w:val="28"/>
        </w:rPr>
        <w:t>о</w:t>
      </w:r>
      <w:r w:rsidRPr="00C477A2">
        <w:rPr>
          <w:rFonts w:ascii="Times New Roman" w:hAnsi="Times New Roman" w:cs="Times New Roman"/>
          <w:sz w:val="28"/>
          <w:szCs w:val="28"/>
        </w:rPr>
        <w:t>бновление интерфейса</w:t>
      </w:r>
      <w:r w:rsidR="00564443">
        <w:rPr>
          <w:rFonts w:ascii="Times New Roman" w:hAnsi="Times New Roman" w:cs="Times New Roman"/>
          <w:sz w:val="28"/>
          <w:szCs w:val="28"/>
        </w:rPr>
        <w:t>.</w:t>
      </w:r>
      <w:r w:rsidR="00056CA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284D78D" w14:textId="1F27C4AD" w:rsidR="0058274D" w:rsidRPr="0058274D" w:rsidRDefault="00056CAC" w:rsidP="0058274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62D7">
        <w:rPr>
          <w:rFonts w:ascii="Times New Roman" w:hAnsi="Times New Roman" w:cs="Times New Roman"/>
          <w:sz w:val="28"/>
          <w:szCs w:val="28"/>
          <w:lang w:val="ru-BY"/>
        </w:rPr>
        <w:t>Ниже представлен</w:t>
      </w:r>
      <w:r>
        <w:rPr>
          <w:rFonts w:ascii="Times New Roman" w:hAnsi="Times New Roman" w:cs="Times New Roman"/>
          <w:sz w:val="28"/>
          <w:szCs w:val="28"/>
          <w:lang w:val="ru-BY"/>
        </w:rPr>
        <w:t>а</w:t>
      </w:r>
      <w:r w:rsidRPr="003662D7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процедура </w:t>
      </w:r>
      <w:r w:rsidR="00400BE9">
        <w:rPr>
          <w:rFonts w:ascii="Times New Roman" w:hAnsi="Times New Roman" w:cs="Times New Roman"/>
          <w:sz w:val="28"/>
          <w:szCs w:val="28"/>
          <w:lang w:val="ru-BY"/>
        </w:rPr>
        <w:t>исключения игрока</w:t>
      </w:r>
      <w:r w:rsidRPr="003662D7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1D4E274C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</w:p>
    <w:p w14:paraId="5A4657BD" w14:textId="235997B0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58274D">
        <w:rPr>
          <w:rFonts w:ascii="Consolas" w:hAnsi="Consolas"/>
          <w:sz w:val="20"/>
          <w:szCs w:val="20"/>
          <w:lang w:val="ru-BY"/>
        </w:rPr>
        <w:t>Procedure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58274D">
        <w:rPr>
          <w:rFonts w:ascii="Consolas" w:hAnsi="Consolas"/>
          <w:sz w:val="20"/>
          <w:szCs w:val="20"/>
          <w:lang w:val="ru-BY"/>
        </w:rPr>
        <w:t>KickButtonClick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58274D">
        <w:rPr>
          <w:rFonts w:ascii="Consolas" w:hAnsi="Consolas"/>
          <w:sz w:val="20"/>
          <w:szCs w:val="20"/>
          <w:lang w:val="ru-BY"/>
        </w:rPr>
        <w:t>Sender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TObject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);</w:t>
      </w:r>
    </w:p>
    <w:p w14:paraId="57A0D24A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58274D">
        <w:rPr>
          <w:rFonts w:ascii="Consolas" w:hAnsi="Consolas"/>
          <w:sz w:val="20"/>
          <w:szCs w:val="20"/>
          <w:lang w:val="ru-BY"/>
        </w:rPr>
        <w:t>Var</w:t>
      </w:r>
      <w:proofErr w:type="spellEnd"/>
    </w:p>
    <w:p w14:paraId="4FB0388C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;</w:t>
      </w:r>
    </w:p>
    <w:p w14:paraId="367640A1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58274D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719A3E4C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58274D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58274D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GetPlayerIndex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;</w:t>
      </w:r>
    </w:p>
    <w:p w14:paraId="4554D355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// Запрос подтверждения действия</w:t>
      </w:r>
    </w:p>
    <w:p w14:paraId="623C491B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58274D">
        <w:rPr>
          <w:rFonts w:ascii="Consolas" w:hAnsi="Consolas"/>
          <w:sz w:val="20"/>
          <w:szCs w:val="20"/>
          <w:lang w:val="ru-BY"/>
        </w:rPr>
        <w:t>MessageBox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58274D">
        <w:rPr>
          <w:rFonts w:ascii="Consolas" w:hAnsi="Consolas"/>
          <w:sz w:val="20"/>
          <w:szCs w:val="20"/>
          <w:lang w:val="ru-BY"/>
        </w:rPr>
        <w:t>Handle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, 'Вы действительно хотите выгнать игрока?',</w:t>
      </w:r>
    </w:p>
    <w:p w14:paraId="3DCD79DC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    'Подтверждение', MB_YESNO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Or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 MB_ICONQUESTION) = IDYES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0EC8B9BA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4589CF04" w14:textId="619A88B6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proofErr w:type="gramStart"/>
      <w:r w:rsidRPr="0058274D">
        <w:rPr>
          <w:rFonts w:ascii="Consolas" w:hAnsi="Consolas"/>
          <w:sz w:val="20"/>
          <w:szCs w:val="20"/>
          <w:lang w:val="ru-BY"/>
        </w:rPr>
        <w:t>FPlayersCards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[</w:t>
      </w:r>
      <w:proofErr w:type="spellStart"/>
      <w:proofErr w:type="gramEnd"/>
      <w:r w:rsidRPr="0058274D">
        <w:rPr>
          <w:rFonts w:ascii="Consolas" w:hAnsi="Consolas"/>
          <w:sz w:val="20"/>
          <w:szCs w:val="20"/>
          <w:lang w:val="ru-BY"/>
        </w:rPr>
        <w:t>PlayerIndex</w:t>
      </w:r>
      <w:proofErr w:type="spellEnd"/>
      <w:proofErr w:type="gramStart"/>
      <w:r w:rsidRPr="0058274D">
        <w:rPr>
          <w:rFonts w:ascii="Consolas" w:hAnsi="Consolas"/>
          <w:sz w:val="20"/>
          <w:szCs w:val="20"/>
          <w:lang w:val="ru-BY"/>
        </w:rPr>
        <w:t>].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Kicked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 xml:space="preserve"> :=</w:t>
      </w:r>
      <w:proofErr w:type="gramEnd"/>
      <w:r w:rsidRPr="0058274D">
        <w:rPr>
          <w:rFonts w:ascii="Consolas" w:hAnsi="Consolas"/>
          <w:sz w:val="20"/>
          <w:szCs w:val="20"/>
          <w:lang w:val="ru-BY"/>
        </w:rPr>
        <w:t xml:space="preserve"> True; // Помечае</w:t>
      </w:r>
      <w:r w:rsidR="00052C1C">
        <w:rPr>
          <w:rFonts w:ascii="Consolas" w:hAnsi="Consolas"/>
          <w:sz w:val="20"/>
          <w:szCs w:val="20"/>
          <w:lang w:val="ru-BY"/>
        </w:rPr>
        <w:t>тся</w:t>
      </w:r>
      <w:r w:rsidRPr="0058274D">
        <w:rPr>
          <w:rFonts w:ascii="Consolas" w:hAnsi="Consolas"/>
          <w:sz w:val="20"/>
          <w:szCs w:val="20"/>
          <w:lang w:val="ru-BY"/>
        </w:rPr>
        <w:t xml:space="preserve"> как исключенн</w:t>
      </w:r>
      <w:r w:rsidR="00052C1C">
        <w:rPr>
          <w:rFonts w:ascii="Consolas" w:hAnsi="Consolas"/>
          <w:sz w:val="20"/>
          <w:szCs w:val="20"/>
          <w:lang w:val="ru-BY"/>
        </w:rPr>
        <w:t>ый</w:t>
      </w:r>
    </w:p>
    <w:p w14:paraId="52D79A01" w14:textId="154D562C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UpdateKickButton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; // Обновляе</w:t>
      </w:r>
      <w:r w:rsidR="00052C1C">
        <w:rPr>
          <w:rFonts w:ascii="Consolas" w:hAnsi="Consolas"/>
          <w:sz w:val="20"/>
          <w:szCs w:val="20"/>
          <w:lang w:val="ru-BY"/>
        </w:rPr>
        <w:t>тся</w:t>
      </w:r>
      <w:r w:rsidRPr="0058274D">
        <w:rPr>
          <w:rFonts w:ascii="Consolas" w:hAnsi="Consolas"/>
          <w:sz w:val="20"/>
          <w:szCs w:val="20"/>
          <w:lang w:val="ru-BY"/>
        </w:rPr>
        <w:t xml:space="preserve"> кнопк</w:t>
      </w:r>
      <w:r w:rsidR="00052C1C">
        <w:rPr>
          <w:rFonts w:ascii="Consolas" w:hAnsi="Consolas"/>
          <w:sz w:val="20"/>
          <w:szCs w:val="20"/>
          <w:lang w:val="ru-BY"/>
        </w:rPr>
        <w:t>а</w:t>
      </w:r>
    </w:p>
    <w:p w14:paraId="343BF221" w14:textId="40EF8065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    </w:t>
      </w:r>
      <w:proofErr w:type="spellStart"/>
      <w:r w:rsidRPr="0058274D">
        <w:rPr>
          <w:rFonts w:ascii="Consolas" w:hAnsi="Consolas"/>
          <w:sz w:val="20"/>
          <w:szCs w:val="20"/>
          <w:lang w:val="ru-BY"/>
        </w:rPr>
        <w:t>KickCardReveal</w:t>
      </w:r>
      <w:proofErr w:type="spellEnd"/>
      <w:r w:rsidRPr="0058274D">
        <w:rPr>
          <w:rFonts w:ascii="Consolas" w:hAnsi="Consolas"/>
          <w:sz w:val="20"/>
          <w:szCs w:val="20"/>
          <w:lang w:val="ru-BY"/>
        </w:rPr>
        <w:t>; // Показыва</w:t>
      </w:r>
      <w:r w:rsidR="00052C1C">
        <w:rPr>
          <w:rFonts w:ascii="Consolas" w:hAnsi="Consolas"/>
          <w:sz w:val="20"/>
          <w:szCs w:val="20"/>
          <w:lang w:val="ru-BY"/>
        </w:rPr>
        <w:t>ются</w:t>
      </w:r>
      <w:r w:rsidRPr="0058274D">
        <w:rPr>
          <w:rFonts w:ascii="Consolas" w:hAnsi="Consolas"/>
          <w:sz w:val="20"/>
          <w:szCs w:val="20"/>
          <w:lang w:val="ru-BY"/>
        </w:rPr>
        <w:t xml:space="preserve"> все карты исключенного</w:t>
      </w:r>
    </w:p>
    <w:p w14:paraId="7AC4A6B0" w14:textId="77777777" w:rsidR="0058274D" w:rsidRPr="0058274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 xml:space="preserve">    End;</w:t>
      </w:r>
    </w:p>
    <w:p w14:paraId="0265DCBF" w14:textId="77777777" w:rsidR="00DD46ED" w:rsidRDefault="0058274D" w:rsidP="0058274D">
      <w:pPr>
        <w:jc w:val="both"/>
        <w:rPr>
          <w:rFonts w:ascii="Consolas" w:hAnsi="Consolas"/>
          <w:sz w:val="20"/>
          <w:szCs w:val="20"/>
          <w:lang w:val="ru-BY"/>
        </w:rPr>
      </w:pPr>
      <w:r w:rsidRPr="0058274D">
        <w:rPr>
          <w:rFonts w:ascii="Consolas" w:hAnsi="Consolas"/>
          <w:sz w:val="20"/>
          <w:szCs w:val="20"/>
          <w:lang w:val="ru-BY"/>
        </w:rPr>
        <w:t>End;</w:t>
      </w:r>
    </w:p>
    <w:p w14:paraId="166B12CC" w14:textId="77777777" w:rsidR="001255FA" w:rsidRDefault="001255FA" w:rsidP="0058274D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4BCE996" w14:textId="300DD98A" w:rsidR="001255FA" w:rsidRDefault="001255FA" w:rsidP="001255F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Эти процедуры реализуют</w:t>
      </w:r>
      <w:r w:rsidR="00953F63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 логику</w:t>
      </w: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 </w:t>
      </w:r>
      <w:r w:rsidR="00F26DE6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и механику </w:t>
      </w: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игрового программного средства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9134F0">
        <w:rPr>
          <w:rFonts w:ascii="Times New Roman" w:hAnsi="Times New Roman" w:cs="Times New Roman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134F0">
        <w:rPr>
          <w:rFonts w:ascii="Times New Roman" w:hAnsi="Times New Roman" w:cs="Times New Roman"/>
          <w:sz w:val="28"/>
          <w:szCs w:val="28"/>
        </w:rPr>
        <w:t xml:space="preserve">         </w:t>
      </w:r>
    </w:p>
    <w:p w14:paraId="7F2DCD55" w14:textId="77777777" w:rsidR="00AB0530" w:rsidRPr="008B3295" w:rsidRDefault="00AB0530" w:rsidP="00AB0530"/>
    <w:p w14:paraId="1B2B241A" w14:textId="3C6CA653" w:rsidR="00AB0530" w:rsidRPr="0085228A" w:rsidRDefault="00AB0530" w:rsidP="00ED1196">
      <w:pPr>
        <w:pStyle w:val="2"/>
        <w:numPr>
          <w:ilvl w:val="1"/>
          <w:numId w:val="1"/>
        </w:numPr>
        <w:ind w:left="0" w:firstLine="709"/>
        <w:rPr>
          <w:b/>
          <w:bCs/>
          <w:lang w:val="ru-BY"/>
        </w:rPr>
      </w:pPr>
      <w:r>
        <w:t xml:space="preserve"> </w:t>
      </w:r>
      <w:bookmarkStart w:id="23" w:name="_Toc198562152"/>
      <w:r w:rsidR="0085228A" w:rsidRPr="0085228A">
        <w:rPr>
          <w:b/>
          <w:bCs/>
          <w:lang w:val="ru-BY"/>
        </w:rPr>
        <w:t>Финальная стадия игры</w:t>
      </w:r>
      <w:bookmarkEnd w:id="23"/>
    </w:p>
    <w:p w14:paraId="6114B46A" w14:textId="77777777" w:rsidR="00AB0530" w:rsidRDefault="00AB0530" w:rsidP="00AB0530"/>
    <w:p w14:paraId="3356D9BE" w14:textId="25EC1F53" w:rsidR="005F19F0" w:rsidRDefault="00F062C5" w:rsidP="005F19F0">
      <w:pPr>
        <w:tabs>
          <w:tab w:val="num" w:pos="720"/>
        </w:tabs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>
        <w:rPr>
          <w:rFonts w:ascii="Times New Roman" w:hAnsi="Times New Roman" w:cs="Times New Roman"/>
          <w:sz w:val="28"/>
          <w:szCs w:val="28"/>
        </w:rPr>
        <w:t>Когда</w:t>
      </w:r>
      <w:r w:rsidRPr="00F062C5">
        <w:rPr>
          <w:rFonts w:ascii="Times New Roman" w:hAnsi="Times New Roman" w:cs="Times New Roman"/>
          <w:sz w:val="28"/>
          <w:szCs w:val="28"/>
          <w:lang w:val="ru-BY"/>
        </w:rPr>
        <w:t xml:space="preserve"> остается половина игроков, система переходит к финальной стадии, где оцениваются шансы на выживание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. </w:t>
      </w:r>
      <w:r w:rsidRPr="00F062C5">
        <w:rPr>
          <w:rFonts w:ascii="Times New Roman" w:hAnsi="Times New Roman" w:cs="Times New Roman"/>
          <w:sz w:val="28"/>
          <w:szCs w:val="28"/>
          <w:lang w:val="ru-BY"/>
        </w:rPr>
        <w:t>Анализируются характеристики оставшихся игроков</w:t>
      </w:r>
      <w:r>
        <w:rPr>
          <w:rFonts w:ascii="Times New Roman" w:hAnsi="Times New Roman" w:cs="Times New Roman"/>
          <w:sz w:val="28"/>
          <w:szCs w:val="28"/>
          <w:lang w:val="ru-BY"/>
        </w:rPr>
        <w:t>, п</w:t>
      </w:r>
      <w:r w:rsidRPr="00F062C5">
        <w:rPr>
          <w:rFonts w:ascii="Times New Roman" w:hAnsi="Times New Roman" w:cs="Times New Roman"/>
          <w:sz w:val="28"/>
          <w:szCs w:val="28"/>
          <w:lang w:val="ru-BY"/>
        </w:rPr>
        <w:t>роверяется наличие гетеросексуальной пары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и г</w:t>
      </w:r>
      <w:r w:rsidRPr="00F062C5">
        <w:rPr>
          <w:rFonts w:ascii="Times New Roman" w:hAnsi="Times New Roman" w:cs="Times New Roman"/>
          <w:sz w:val="28"/>
          <w:szCs w:val="28"/>
          <w:lang w:val="ru-BY"/>
        </w:rPr>
        <w:t>енерируется случайное событие с учетом рассчитанных вероятностей</w:t>
      </w:r>
      <w:r w:rsidR="00F9772E">
        <w:rPr>
          <w:rFonts w:ascii="Times New Roman" w:hAnsi="Times New Roman" w:cs="Times New Roman"/>
          <w:sz w:val="28"/>
          <w:szCs w:val="28"/>
          <w:lang w:val="ru-BY"/>
        </w:rPr>
        <w:t>.</w:t>
      </w:r>
    </w:p>
    <w:p w14:paraId="6054FF29" w14:textId="6E7A69B3" w:rsidR="009A7FEC" w:rsidRPr="00F062C5" w:rsidRDefault="005F19F0" w:rsidP="00953CC6">
      <w:pPr>
        <w:tabs>
          <w:tab w:val="num" w:pos="720"/>
        </w:tabs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="009A7FEC" w:rsidRPr="003662D7">
        <w:rPr>
          <w:rFonts w:ascii="Times New Roman" w:hAnsi="Times New Roman" w:cs="Times New Roman"/>
          <w:sz w:val="28"/>
          <w:szCs w:val="28"/>
          <w:lang w:val="ru-BY"/>
        </w:rPr>
        <w:t>Ниже представлен</w:t>
      </w:r>
      <w:r w:rsidR="009A7FEC">
        <w:rPr>
          <w:rFonts w:ascii="Times New Roman" w:hAnsi="Times New Roman" w:cs="Times New Roman"/>
          <w:sz w:val="28"/>
          <w:szCs w:val="28"/>
          <w:lang w:val="ru-BY"/>
        </w:rPr>
        <w:t>а</w:t>
      </w:r>
      <w:r w:rsidR="009A7FEC" w:rsidRPr="003662D7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="009A7FEC">
        <w:rPr>
          <w:rFonts w:ascii="Times New Roman" w:hAnsi="Times New Roman" w:cs="Times New Roman"/>
          <w:sz w:val="28"/>
          <w:szCs w:val="28"/>
          <w:lang w:val="ru-BY"/>
        </w:rPr>
        <w:t xml:space="preserve">процедура </w:t>
      </w:r>
      <w:r w:rsidR="00FF418C">
        <w:rPr>
          <w:rFonts w:ascii="Times New Roman" w:hAnsi="Times New Roman" w:cs="Times New Roman"/>
          <w:sz w:val="28"/>
          <w:szCs w:val="28"/>
          <w:lang w:val="ru-BY"/>
        </w:rPr>
        <w:t>подсчета шансов</w:t>
      </w:r>
      <w:r w:rsidR="009A7FEC" w:rsidRPr="003662D7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42B39837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</w:p>
    <w:p w14:paraId="7EE345DA" w14:textId="30487176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FF418C">
        <w:rPr>
          <w:rFonts w:ascii="Consolas" w:hAnsi="Consolas"/>
          <w:sz w:val="20"/>
          <w:szCs w:val="20"/>
          <w:lang w:val="ru-BY"/>
        </w:rPr>
        <w:t>Procedure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CountTheChance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>;</w:t>
      </w:r>
    </w:p>
    <w:p w14:paraId="6FFBAE29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proofErr w:type="spellStart"/>
      <w:r w:rsidRPr="00FF418C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25553F60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// Учет гетеросексуальной пары</w:t>
      </w:r>
    </w:p>
    <w:p w14:paraId="526D0FAE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HasPair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3CFF5CD4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    </w:t>
      </w:r>
      <w:proofErr w:type="gramStart"/>
      <w:r w:rsidRPr="00FF418C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FF418C">
        <w:rPr>
          <w:rFonts w:ascii="Consolas" w:hAnsi="Consolas"/>
          <w:sz w:val="20"/>
          <w:szCs w:val="20"/>
          <w:lang w:val="ru-BY"/>
        </w:rPr>
        <w:t>Chance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>);</w:t>
      </w:r>
    </w:p>
    <w:p w14:paraId="2B9909F5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</w:p>
    <w:p w14:paraId="291FC6C9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// Расчет процентного соотношения</w:t>
      </w:r>
    </w:p>
    <w:p w14:paraId="4319CB23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FF418C">
        <w:rPr>
          <w:rFonts w:ascii="Consolas" w:hAnsi="Consolas"/>
          <w:sz w:val="20"/>
          <w:szCs w:val="20"/>
          <w:lang w:val="ru-BY"/>
        </w:rPr>
        <w:t>Percent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FF418C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proofErr w:type="gramStart"/>
      <w:r w:rsidRPr="00FF418C">
        <w:rPr>
          <w:rFonts w:ascii="Consolas" w:hAnsi="Consolas"/>
          <w:sz w:val="20"/>
          <w:szCs w:val="20"/>
          <w:lang w:val="ru-BY"/>
        </w:rPr>
        <w:t>Round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>(</w:t>
      </w:r>
      <w:proofErr w:type="gramEnd"/>
      <w:r w:rsidRPr="00FF418C">
        <w:rPr>
          <w:rFonts w:ascii="Consolas" w:hAnsi="Consolas"/>
          <w:sz w:val="20"/>
          <w:szCs w:val="20"/>
          <w:lang w:val="ru-BY"/>
        </w:rPr>
        <w:t>(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Chance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/ </w:t>
      </w:r>
      <w:proofErr w:type="spellStart"/>
      <w:r w:rsidRPr="00FF418C">
        <w:rPr>
          <w:rFonts w:ascii="Consolas" w:hAnsi="Consolas"/>
          <w:sz w:val="20"/>
          <w:szCs w:val="20"/>
          <w:lang w:val="ru-BY"/>
        </w:rPr>
        <w:t>MaxChance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>) * 100);</w:t>
      </w:r>
    </w:p>
    <w:p w14:paraId="4F92C772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</w:p>
    <w:p w14:paraId="4CFA3010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// Запуск анимации отображения результата</w:t>
      </w:r>
    </w:p>
    <w:p w14:paraId="3512B2E0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FF418C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FF418C">
        <w:rPr>
          <w:rFonts w:ascii="Consolas" w:hAnsi="Consolas"/>
          <w:sz w:val="20"/>
          <w:szCs w:val="20"/>
          <w:lang w:val="ru-BY"/>
        </w:rPr>
        <w:t>= 200;</w:t>
      </w:r>
    </w:p>
    <w:p w14:paraId="296505C8" w14:textId="77777777" w:rsidR="00FF418C" w:rsidRPr="00FF418C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proofErr w:type="gramStart"/>
      <w:r w:rsidRPr="00FF418C">
        <w:rPr>
          <w:rFonts w:ascii="Consolas" w:hAnsi="Consolas"/>
          <w:sz w:val="20"/>
          <w:szCs w:val="20"/>
          <w:lang w:val="ru-BY"/>
        </w:rPr>
        <w:t>AnimationTimer.Enabled</w:t>
      </w:r>
      <w:proofErr w:type="spellEnd"/>
      <w:r w:rsidRPr="00FF418C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FF418C">
        <w:rPr>
          <w:rFonts w:ascii="Consolas" w:hAnsi="Consolas"/>
          <w:sz w:val="20"/>
          <w:szCs w:val="20"/>
          <w:lang w:val="ru-BY"/>
        </w:rPr>
        <w:t>= True;</w:t>
      </w:r>
    </w:p>
    <w:p w14:paraId="6671646B" w14:textId="213B9A95" w:rsidR="00AB0530" w:rsidRDefault="00FF418C" w:rsidP="00FF418C">
      <w:pPr>
        <w:rPr>
          <w:rFonts w:ascii="Consolas" w:hAnsi="Consolas"/>
          <w:sz w:val="20"/>
          <w:szCs w:val="20"/>
          <w:lang w:val="ru-BY"/>
        </w:rPr>
      </w:pPr>
      <w:r w:rsidRPr="00FF418C">
        <w:rPr>
          <w:rFonts w:ascii="Consolas" w:hAnsi="Consolas"/>
          <w:sz w:val="20"/>
          <w:szCs w:val="20"/>
          <w:lang w:val="ru-BY"/>
        </w:rPr>
        <w:t>End;</w:t>
      </w:r>
    </w:p>
    <w:p w14:paraId="347B624C" w14:textId="77777777" w:rsidR="005D6949" w:rsidRDefault="005D6949" w:rsidP="00AB0530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BY"/>
        </w:rPr>
      </w:pPr>
    </w:p>
    <w:p w14:paraId="2917FC08" w14:textId="77777777" w:rsidR="00F1693C" w:rsidRDefault="00EF0D0F" w:rsidP="00C65B7B">
      <w:pPr>
        <w:tabs>
          <w:tab w:val="num" w:pos="720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0D2D67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r w:rsidR="00573E12" w:rsidRPr="00573E12">
        <w:rPr>
          <w:rFonts w:ascii="Times New Roman" w:hAnsi="Times New Roman" w:cs="Times New Roman"/>
          <w:sz w:val="28"/>
          <w:szCs w:val="28"/>
        </w:rPr>
        <w:t>Визуальное представление результата включает анимированное появление текста и финального изображения</w:t>
      </w:r>
      <w:r w:rsidR="00C65B7B" w:rsidRPr="00C65B7B">
        <w:rPr>
          <w:rFonts w:ascii="Times New Roman" w:hAnsi="Times New Roman" w:cs="Times New Roman"/>
          <w:sz w:val="28"/>
          <w:szCs w:val="28"/>
        </w:rPr>
        <w:t>.</w:t>
      </w:r>
    </w:p>
    <w:p w14:paraId="008C301A" w14:textId="7E23F4A3" w:rsidR="00AB0530" w:rsidRPr="00C65B7B" w:rsidRDefault="00F1693C" w:rsidP="00C65B7B">
      <w:pPr>
        <w:tabs>
          <w:tab w:val="num" w:pos="720"/>
        </w:tabs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="00C65B7B" w:rsidRPr="003662D7">
        <w:rPr>
          <w:rFonts w:ascii="Times New Roman" w:hAnsi="Times New Roman" w:cs="Times New Roman"/>
          <w:sz w:val="28"/>
          <w:szCs w:val="28"/>
          <w:lang w:val="ru-BY"/>
        </w:rPr>
        <w:t>Ниже представлен</w:t>
      </w:r>
      <w:r w:rsidR="00C65B7B">
        <w:rPr>
          <w:rFonts w:ascii="Times New Roman" w:hAnsi="Times New Roman" w:cs="Times New Roman"/>
          <w:sz w:val="28"/>
          <w:szCs w:val="28"/>
          <w:lang w:val="ru-BY"/>
        </w:rPr>
        <w:t>а</w:t>
      </w:r>
      <w:r w:rsidR="00C65B7B" w:rsidRPr="003662D7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="0053342A">
        <w:rPr>
          <w:rFonts w:ascii="Times New Roman" w:hAnsi="Times New Roman" w:cs="Times New Roman"/>
          <w:sz w:val="28"/>
          <w:szCs w:val="28"/>
          <w:lang w:val="ru-BY"/>
        </w:rPr>
        <w:t>процедура,</w:t>
      </w:r>
      <w:r w:rsidR="00C65B7B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="00C65B7B">
        <w:rPr>
          <w:rFonts w:ascii="Times New Roman" w:hAnsi="Times New Roman" w:cs="Times New Roman"/>
          <w:sz w:val="28"/>
          <w:szCs w:val="28"/>
        </w:rPr>
        <w:t>отвечающая за финальную анимацию</w:t>
      </w:r>
      <w:r w:rsidR="00C65B7B" w:rsidRPr="003662D7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525BF562" w14:textId="77777777" w:rsidR="00DF1008" w:rsidRDefault="00DF1008" w:rsidP="00C65B7B">
      <w:pPr>
        <w:jc w:val="both"/>
        <w:rPr>
          <w:rFonts w:ascii="Consolas" w:hAnsi="Consolas"/>
          <w:sz w:val="20"/>
          <w:szCs w:val="20"/>
          <w:lang w:val="ru-BY"/>
        </w:rPr>
      </w:pPr>
    </w:p>
    <w:p w14:paraId="6783E4D6" w14:textId="77777777" w:rsidR="00DF1008" w:rsidRDefault="00DF1008" w:rsidP="00C65B7B">
      <w:pPr>
        <w:jc w:val="both"/>
        <w:rPr>
          <w:rFonts w:ascii="Consolas" w:hAnsi="Consolas"/>
          <w:sz w:val="20"/>
          <w:szCs w:val="20"/>
          <w:lang w:val="ru-BY"/>
        </w:rPr>
      </w:pPr>
    </w:p>
    <w:p w14:paraId="13ED5658" w14:textId="77777777" w:rsidR="00DF1008" w:rsidRDefault="00DF1008" w:rsidP="00C65B7B">
      <w:pPr>
        <w:jc w:val="both"/>
        <w:rPr>
          <w:rFonts w:ascii="Consolas" w:hAnsi="Consolas"/>
          <w:sz w:val="20"/>
          <w:szCs w:val="20"/>
          <w:lang w:val="ru-BY"/>
        </w:rPr>
      </w:pPr>
    </w:p>
    <w:p w14:paraId="1BA3931F" w14:textId="58F508BB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C65B7B">
        <w:rPr>
          <w:rFonts w:ascii="Consolas" w:hAnsi="Consolas"/>
          <w:sz w:val="20"/>
          <w:szCs w:val="20"/>
          <w:lang w:val="ru-BY"/>
        </w:rPr>
        <w:lastRenderedPageBreak/>
        <w:t>Procedur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ShowNext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6D4FD1F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C65B7B">
        <w:rPr>
          <w:rFonts w:ascii="Consolas" w:hAnsi="Consolas"/>
          <w:sz w:val="20"/>
          <w:szCs w:val="20"/>
          <w:lang w:val="ru-BY"/>
        </w:rPr>
        <w:t>Var</w:t>
      </w:r>
      <w:proofErr w:type="spellEnd"/>
    </w:p>
    <w:p w14:paraId="2A3607E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deAlpha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75DA24C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deBitma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Bitma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4CC1A36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MaxChanc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3BA7BB8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End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: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nteger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CD3157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38EA8E9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// Обрабатывается текущий шаг анимации</w:t>
      </w:r>
    </w:p>
    <w:p w14:paraId="196DA22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Case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Of</w:t>
      </w:r>
    </w:p>
    <w:p w14:paraId="1DF1B35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0:</w:t>
      </w:r>
    </w:p>
    <w:p w14:paraId="26ABB8A6" w14:textId="45E899CA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79EC6B31" w14:textId="53C84AC0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In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Question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10E395E7" w14:textId="3A6BC744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600;</w:t>
      </w:r>
    </w:p>
    <w:p w14:paraId="05FA89C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7784360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2618FD1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1:</w:t>
      </w:r>
    </w:p>
    <w:p w14:paraId="27B11EE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50FBB12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Проверяется наличие пары</w:t>
      </w:r>
    </w:p>
    <w:p w14:paraId="62C7FD3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HasPair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2D49C48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0204521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Устанавливается позиция кнопки "Да"</w:t>
      </w:r>
    </w:p>
    <w:p w14:paraId="2F611C7A" w14:textId="4426ACA7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Lef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464;</w:t>
      </w:r>
    </w:p>
    <w:p w14:paraId="3B8E531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In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YesButt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5E17040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</w:t>
      </w:r>
    </w:p>
    <w:p w14:paraId="34027CD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</w:p>
    <w:p w14:paraId="5E7C77C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80C238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Устанавливается позиция кнопки "Нет"</w:t>
      </w:r>
    </w:p>
    <w:p w14:paraId="1EE08472" w14:textId="1ABA5ED5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Lef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464;</w:t>
      </w:r>
    </w:p>
    <w:p w14:paraId="2645D2B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In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NoButt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1B308E13" w14:textId="7AD4D4E3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;</w:t>
      </w:r>
    </w:p>
    <w:p w14:paraId="65981137" w14:textId="51F7FB8E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200;</w:t>
      </w:r>
    </w:p>
    <w:p w14:paraId="15D951D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4D26277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4BC498B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 ..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19:</w:t>
      </w:r>
    </w:p>
    <w:p w14:paraId="502426F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15F85E5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Мигает соответствующая кнопка в зависимости от наличия пары</w:t>
      </w:r>
    </w:p>
    <w:p w14:paraId="74485D2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HasPair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1729FBA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link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YesButt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</w:t>
      </w:r>
    </w:p>
    <w:p w14:paraId="40A7295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</w:p>
    <w:p w14:paraId="7C4303D3" w14:textId="317A506D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linkIm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NoButt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31F6AA3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5EEDD84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658EE7C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0:</w:t>
      </w:r>
    </w:p>
    <w:p w14:paraId="365E517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5B677D4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Скрываются элементы интерфейса</w:t>
      </w:r>
    </w:p>
    <w:p w14:paraId="2C3EA24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QuestionImag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79E362B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51263ACA" w14:textId="1E912B75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42AA489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Capti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'';</w:t>
      </w:r>
    </w:p>
    <w:p w14:paraId="11DC21BB" w14:textId="423CF5BB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4506C23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Устанавливается полное сообщение</w:t>
      </w:r>
    </w:p>
    <w:p w14:paraId="2F56D76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</w:t>
      </w:r>
    </w:p>
    <w:p w14:paraId="55BE75EA" w14:textId="77777777" w:rsidR="00BD2DE1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'Сейчас вам будет предложено несколько ситуаций, </w:t>
      </w:r>
    </w:p>
    <w:p w14:paraId="3191A50B" w14:textId="214C8817" w:rsidR="00C65B7B" w:rsidRPr="00C65B7B" w:rsidRDefault="00BD2DE1" w:rsidP="00C65B7B">
      <w:pPr>
        <w:jc w:val="both"/>
        <w:rPr>
          <w:rFonts w:ascii="Consolas" w:hAnsi="Consolas"/>
          <w:sz w:val="20"/>
          <w:szCs w:val="20"/>
          <w:lang w:val="ru-BY"/>
        </w:rPr>
      </w:pPr>
      <w:r>
        <w:rPr>
          <w:rFonts w:ascii="Consolas" w:hAnsi="Consolas"/>
          <w:sz w:val="20"/>
          <w:szCs w:val="20"/>
          <w:lang w:val="ru-BY"/>
        </w:rPr>
        <w:t xml:space="preserve">                     </w:t>
      </w:r>
      <w:r w:rsidR="00C65B7B" w:rsidRPr="00C65B7B">
        <w:rPr>
          <w:rFonts w:ascii="Consolas" w:hAnsi="Consolas"/>
          <w:sz w:val="20"/>
          <w:szCs w:val="20"/>
          <w:lang w:val="ru-BY"/>
        </w:rPr>
        <w:t>определите, смогут ли ваши герои с ними справиться';</w:t>
      </w:r>
    </w:p>
    <w:p w14:paraId="3B7553B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0;</w:t>
      </w:r>
    </w:p>
    <w:p w14:paraId="1F1865B9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Устанавливается интервал таймера</w:t>
      </w:r>
    </w:p>
    <w:p w14:paraId="06033B6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50;</w:t>
      </w:r>
    </w:p>
    <w:p w14:paraId="450BC0E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Увеличивается шаг анимации</w:t>
      </w:r>
    </w:p>
    <w:p w14:paraId="6EF444D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2C02E88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069EF12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lastRenderedPageBreak/>
        <w:t xml:space="preserve">        21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 ..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120:</w:t>
      </w:r>
    </w:p>
    <w:p w14:paraId="1A9595B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779E858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Отображается текст посимвольно</w:t>
      </w:r>
    </w:p>
    <w:p w14:paraId="1776187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&lt;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Length</w:t>
      </w:r>
      <w:proofErr w:type="spellEnd"/>
      <w:proofErr w:type="gram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)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28944CB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5C50D68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24422FF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Capti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Copy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, 1,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1A37D2E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</w:t>
      </w:r>
    </w:p>
    <w:p w14:paraId="6AA3BC0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= 120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2670D13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5116730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Устанавливается задержка после полного отображения текста</w:t>
      </w:r>
    </w:p>
    <w:p w14:paraId="6546F9A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4000;</w:t>
      </w:r>
    </w:p>
    <w:p w14:paraId="2660B91F" w14:textId="100DAC2E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;</w:t>
      </w:r>
    </w:p>
    <w:p w14:paraId="67AA983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169ECB3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64E747F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121:</w:t>
      </w:r>
    </w:p>
    <w:p w14:paraId="17C084AE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4FAED8A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Обновляются элементы интерфейса для отображения ситуации</w:t>
      </w:r>
    </w:p>
    <w:p w14:paraId="01BA8FE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6D2E855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Imag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2CBDB22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0468231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SituationTitl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2A15ECB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Загружаются ситуации из настроек игры</w:t>
      </w:r>
    </w:p>
    <w:p w14:paraId="2625E78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LoadSituationsFromGameSetu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17307D8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Инициализируется первая ситуация</w:t>
      </w:r>
    </w:p>
    <w:p w14:paraId="3A4CD9E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itializeSituati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FSituations.Firs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314FF9F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Отображаются кнопки ответа</w:t>
      </w:r>
    </w:p>
    <w:p w14:paraId="64352F0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28361B56" w14:textId="779321AC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3EC3685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To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360;</w:t>
      </w:r>
    </w:p>
    <w:p w14:paraId="6986B0F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Lef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832;</w:t>
      </w:r>
    </w:p>
    <w:p w14:paraId="6F40BC8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To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360;</w:t>
      </w:r>
    </w:p>
    <w:p w14:paraId="36C4D3E8" w14:textId="627FAFD4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Lef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96;</w:t>
      </w:r>
    </w:p>
    <w:p w14:paraId="380245F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OnClick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YesButtonClick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66CC4202" w14:textId="57894B08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OnClick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NoButtonClick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450D3F7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2847771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58AF96A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</w:p>
    <w:p w14:paraId="633439F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00:</w:t>
      </w:r>
    </w:p>
    <w:p w14:paraId="65A0D81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68F44B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Подготавливается метка для отображения шансов</w:t>
      </w:r>
    </w:p>
    <w:p w14:paraId="214B460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Capti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'';</w:t>
      </w:r>
    </w:p>
    <w:p w14:paraId="05B16C53" w14:textId="491044C7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0295675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MaxChanc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(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GameSetup.Player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Div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2) + 1;</w:t>
      </w:r>
    </w:p>
    <w:p w14:paraId="38AA87D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MaxChanc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= 0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012A1A0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MaxChanc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1;</w:t>
      </w:r>
    </w:p>
    <w:p w14:paraId="4056795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Формируется сообщение о шансах</w:t>
      </w:r>
    </w:p>
    <w:p w14:paraId="5079D73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'Ваши шансы победить: ' +</w:t>
      </w:r>
    </w:p>
    <w:p w14:paraId="6D43612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tToStr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Percent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 + '%';</w:t>
      </w:r>
    </w:p>
    <w:p w14:paraId="22D882A9" w14:textId="102B5C17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0;</w:t>
      </w:r>
    </w:p>
    <w:p w14:paraId="507B49EE" w14:textId="6A789101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20;</w:t>
      </w:r>
    </w:p>
    <w:p w14:paraId="24D0191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5E60255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2985FA4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01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 ..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250:</w:t>
      </w:r>
    </w:p>
    <w:p w14:paraId="13DEACE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09B646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Отображается текст посимвольно</w:t>
      </w:r>
    </w:p>
    <w:p w14:paraId="4468428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&lt;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Length</w:t>
      </w:r>
      <w:proofErr w:type="spellEnd"/>
      <w:proofErr w:type="gram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)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6ECDE15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B4B3A7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400FFD4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Caption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Copy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FullMessag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, 1,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CurrentTextPos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4073FF8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lastRenderedPageBreak/>
        <w:t xml:space="preserve">                End</w:t>
      </w:r>
    </w:p>
    <w:p w14:paraId="3D1ED87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= 250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7DF8B5C1" w14:textId="2E5FCB7A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4961AB38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2000;</w:t>
      </w:r>
    </w:p>
    <w:p w14:paraId="6538B967" w14:textId="2C0DC151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;</w:t>
      </w:r>
    </w:p>
    <w:p w14:paraId="4C2D8A6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0A2326B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01906AF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51:</w:t>
      </w:r>
    </w:p>
    <w:p w14:paraId="1C6503B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A4D3A5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Скрываются элементы интерфейса</w:t>
      </w:r>
    </w:p>
    <w:p w14:paraId="2FC4B27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7FED1D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Imag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75C462A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SituationTitl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0A09295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1C848AF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3D3BF5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0D60E48C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QuestionImag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592C843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Zagolovok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134CC5A" w14:textId="1174833A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ackButton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19B84F49" w14:textId="63A6CF88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Interval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150;</w:t>
      </w:r>
    </w:p>
    <w:p w14:paraId="4EC6668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2C57570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2DB2F9A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252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 ..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280:</w:t>
      </w:r>
    </w:p>
    <w:p w14:paraId="461FEEB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52155F5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Рассчитывается прозрачность для эффекта затухания</w:t>
      </w:r>
    </w:p>
    <w:p w14:paraId="18F727F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Alpha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(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- 251) * 10;</w:t>
      </w:r>
    </w:p>
    <w:p w14:paraId="5CC4A0F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Alpha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&gt;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255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2A2A49D8" w14:textId="3DDB1459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FadeAlpha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255;</w:t>
      </w:r>
    </w:p>
    <w:p w14:paraId="335FA329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// В конце анимации отображается результат</w:t>
      </w:r>
    </w:p>
    <w:p w14:paraId="77031E8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= 280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4DB6270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Begin</w:t>
      </w:r>
      <w:proofErr w:type="spellEnd"/>
    </w:p>
    <w:p w14:paraId="60054F60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Определяется исход игры случайным образом с учетом шансов</w:t>
      </w:r>
    </w:p>
    <w:p w14:paraId="46C3096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Random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(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100)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 xml:space="preserve">&lt;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Percent</w:t>
      </w:r>
      <w:proofErr w:type="spellEnd"/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434D04CB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TheEnd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1</w:t>
      </w:r>
    </w:p>
    <w:p w14:paraId="7CBDBF0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</w:p>
    <w:p w14:paraId="2FCD33BE" w14:textId="58FE6479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TheEnd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0;</w:t>
      </w:r>
    </w:p>
    <w:p w14:paraId="6E46CA3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Отображается экран победы или поражения</w:t>
      </w:r>
    </w:p>
    <w:p w14:paraId="2CC7FFF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If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End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= 1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Then</w:t>
      </w:r>
      <w:proofErr w:type="spellEnd"/>
    </w:p>
    <w:p w14:paraId="0FB4515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Wi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</w:t>
      </w:r>
    </w:p>
    <w:p w14:paraId="13A08A69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Else</w:t>
      </w:r>
      <w:proofErr w:type="spellEnd"/>
    </w:p>
    <w:p w14:paraId="15F7A35D" w14:textId="32615172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Los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>= True;</w:t>
      </w:r>
    </w:p>
    <w:p w14:paraId="5842D5E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Скрываются оставшиеся элементы интерфейса</w:t>
      </w:r>
    </w:p>
    <w:p w14:paraId="17155584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Imag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87E64D3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SituationTitle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13EEAB27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BunkerSituati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4628A8FF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Yes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0E8107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NoButton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01CC3FD6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InfoLabel.Visibl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13B9945D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// Останавливается таймер анимации</w:t>
      </w:r>
    </w:p>
    <w:p w14:paraId="517D804A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C65B7B">
        <w:rPr>
          <w:rFonts w:ascii="Consolas" w:hAnsi="Consolas"/>
          <w:sz w:val="20"/>
          <w:szCs w:val="20"/>
          <w:lang w:val="ru-BY"/>
        </w:rPr>
        <w:t>AnimationTimer.Enabled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 xml:space="preserve"> :</w:t>
      </w:r>
      <w:proofErr w:type="gramEnd"/>
      <w:r w:rsidRPr="00C65B7B">
        <w:rPr>
          <w:rFonts w:ascii="Consolas" w:hAnsi="Consolas"/>
          <w:sz w:val="20"/>
          <w:szCs w:val="20"/>
          <w:lang w:val="ru-BY"/>
        </w:rPr>
        <w:t xml:space="preserve">= </w:t>
      </w:r>
      <w:proofErr w:type="spellStart"/>
      <w:r w:rsidRPr="00C65B7B">
        <w:rPr>
          <w:rFonts w:ascii="Consolas" w:hAnsi="Consolas"/>
          <w:sz w:val="20"/>
          <w:szCs w:val="20"/>
          <w:lang w:val="ru-BY"/>
        </w:rPr>
        <w:t>False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;</w:t>
      </w:r>
    </w:p>
    <w:p w14:paraId="23D4B743" w14:textId="5A7E53EF" w:rsidR="00C65B7B" w:rsidRPr="00C65B7B" w:rsidRDefault="00C65B7B" w:rsidP="00BD2DE1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End;</w:t>
      </w:r>
    </w:p>
    <w:p w14:paraId="32873811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    </w:t>
      </w:r>
      <w:proofErr w:type="gramStart"/>
      <w:r w:rsidRPr="00C65B7B">
        <w:rPr>
          <w:rFonts w:ascii="Consolas" w:hAnsi="Consolas"/>
          <w:sz w:val="20"/>
          <w:szCs w:val="20"/>
          <w:lang w:val="ru-BY"/>
        </w:rPr>
        <w:t>Inc(</w:t>
      </w:r>
      <w:proofErr w:type="spellStart"/>
      <w:proofErr w:type="gramEnd"/>
      <w:r w:rsidRPr="00C65B7B">
        <w:rPr>
          <w:rFonts w:ascii="Consolas" w:hAnsi="Consolas"/>
          <w:sz w:val="20"/>
          <w:szCs w:val="20"/>
          <w:lang w:val="ru-BY"/>
        </w:rPr>
        <w:t>AnimationStep</w:t>
      </w:r>
      <w:proofErr w:type="spellEnd"/>
      <w:r w:rsidRPr="00C65B7B">
        <w:rPr>
          <w:rFonts w:ascii="Consolas" w:hAnsi="Consolas"/>
          <w:sz w:val="20"/>
          <w:szCs w:val="20"/>
          <w:lang w:val="ru-BY"/>
        </w:rPr>
        <w:t>);</w:t>
      </w:r>
    </w:p>
    <w:p w14:paraId="087EBCE5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        End;</w:t>
      </w:r>
    </w:p>
    <w:p w14:paraId="01215312" w14:textId="77777777" w:rsidR="00C65B7B" w:rsidRPr="00C65B7B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 xml:space="preserve">    End;</w:t>
      </w:r>
    </w:p>
    <w:p w14:paraId="6945149B" w14:textId="767C7DA7" w:rsidR="00AB0530" w:rsidRDefault="00C65B7B" w:rsidP="00C65B7B">
      <w:pPr>
        <w:jc w:val="both"/>
        <w:rPr>
          <w:rFonts w:ascii="Consolas" w:hAnsi="Consolas"/>
          <w:sz w:val="20"/>
          <w:szCs w:val="20"/>
          <w:lang w:val="ru-BY"/>
        </w:rPr>
      </w:pPr>
      <w:r w:rsidRPr="00C65B7B">
        <w:rPr>
          <w:rFonts w:ascii="Consolas" w:hAnsi="Consolas"/>
          <w:sz w:val="20"/>
          <w:szCs w:val="20"/>
          <w:lang w:val="ru-BY"/>
        </w:rPr>
        <w:t>End;</w:t>
      </w:r>
    </w:p>
    <w:p w14:paraId="1A34638A" w14:textId="77777777" w:rsidR="00AB0530" w:rsidRDefault="00AB0530" w:rsidP="00AB0530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6DB67D1" w14:textId="2EF7F14B" w:rsidR="00AB0530" w:rsidRDefault="00F13C74" w:rsidP="00AB053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ышеупомянутые</w:t>
      </w:r>
      <w:r w:rsidR="00AB0530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 процедуры реализуют </w:t>
      </w:r>
      <w:r w:rsidR="00473F2C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финальную часть программного средства</w:t>
      </w:r>
      <w:r w:rsidR="00AB0530">
        <w:rPr>
          <w:rFonts w:ascii="Times New Roman" w:hAnsi="Times New Roman" w:cs="Times New Roman"/>
          <w:sz w:val="28"/>
          <w:szCs w:val="28"/>
        </w:rPr>
        <w:t>.</w:t>
      </w:r>
      <w:r w:rsidR="00AB0530" w:rsidRPr="009134F0">
        <w:rPr>
          <w:rFonts w:ascii="Times New Roman" w:hAnsi="Times New Roman" w:cs="Times New Roman"/>
          <w:sz w:val="28"/>
          <w:szCs w:val="28"/>
        </w:rPr>
        <w:t xml:space="preserve"> </w:t>
      </w:r>
      <w:r w:rsidR="00AB0530" w:rsidRPr="009134F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AB0530" w:rsidRPr="009134F0">
        <w:rPr>
          <w:rFonts w:ascii="Times New Roman" w:hAnsi="Times New Roman" w:cs="Times New Roman"/>
          <w:sz w:val="28"/>
          <w:szCs w:val="28"/>
        </w:rPr>
        <w:t xml:space="preserve">         </w:t>
      </w:r>
    </w:p>
    <w:p w14:paraId="13B34625" w14:textId="653BB1CF" w:rsidR="00AB0530" w:rsidRPr="001255FA" w:rsidRDefault="00AB0530" w:rsidP="0058274D">
      <w:pPr>
        <w:jc w:val="both"/>
        <w:rPr>
          <w:rFonts w:ascii="Times New Roman" w:hAnsi="Times New Roman" w:cs="Times New Roman"/>
          <w:sz w:val="28"/>
          <w:szCs w:val="28"/>
        </w:rPr>
        <w:sectPr w:rsidR="00AB0530" w:rsidRPr="001255FA" w:rsidSect="007020B6">
          <w:type w:val="nextColumn"/>
          <w:pgSz w:w="11910" w:h="16840"/>
          <w:pgMar w:top="1134" w:right="851" w:bottom="1531" w:left="1701" w:header="0" w:footer="1080" w:gutter="0"/>
          <w:cols w:space="720"/>
        </w:sectPr>
      </w:pPr>
    </w:p>
    <w:p w14:paraId="16F67190" w14:textId="619F028C" w:rsidR="00CC1B13" w:rsidRDefault="00CC1B13" w:rsidP="00ED1196">
      <w:pPr>
        <w:pStyle w:val="1"/>
        <w:numPr>
          <w:ilvl w:val="0"/>
          <w:numId w:val="1"/>
        </w:numPr>
        <w:tabs>
          <w:tab w:val="left" w:pos="1029"/>
        </w:tabs>
        <w:ind w:left="709" w:firstLine="0"/>
        <w:jc w:val="both"/>
      </w:pPr>
      <w:bookmarkStart w:id="24" w:name="_Toc198562153"/>
      <w:r>
        <w:lastRenderedPageBreak/>
        <w:t>ТЕСТИРОВАНИЕ ПРОГРАММНОГО СРЕДСТВА</w:t>
      </w:r>
      <w:bookmarkEnd w:id="24"/>
    </w:p>
    <w:p w14:paraId="2C31930C" w14:textId="04E2F334" w:rsidR="00CC1B13" w:rsidRPr="00D525A8" w:rsidRDefault="00CC1B13" w:rsidP="00CC1B13">
      <w:pPr>
        <w:rPr>
          <w:sz w:val="28"/>
          <w:szCs w:val="28"/>
        </w:rPr>
      </w:pPr>
    </w:p>
    <w:p w14:paraId="566B1E47" w14:textId="77777777" w:rsidR="00014F32" w:rsidRDefault="00FF7333" w:rsidP="00ED3F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7333">
        <w:rPr>
          <w:rFonts w:ascii="Times New Roman" w:hAnsi="Times New Roman" w:cs="Times New Roman"/>
          <w:sz w:val="28"/>
          <w:szCs w:val="28"/>
        </w:rPr>
        <w:t>Основной проблемой являлись ошибки отображения карт игрока. При переключении категорий отображался некорректный текст или несоответствующая изображению картинка. Проблема была вызвана тем, что процедуры обработки изменяемой информации получали неверные индексы</w:t>
      </w:r>
      <w:r w:rsidR="00ED3FD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5415882" w14:textId="7A51894D" w:rsidR="00ED3FDD" w:rsidRDefault="00ED3FDD" w:rsidP="00ED3F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а представлена на рисунке 4.1.</w:t>
      </w:r>
    </w:p>
    <w:p w14:paraId="06ED305F" w14:textId="77777777" w:rsidR="00ED3FDD" w:rsidRDefault="00ED3FDD" w:rsidP="00ED3F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4656861" w14:textId="0593A2B6" w:rsidR="00ED3FDD" w:rsidRDefault="00363AFD" w:rsidP="00ED3FDD">
      <w:pPr>
        <w:jc w:val="center"/>
        <w:rPr>
          <w:rFonts w:ascii="Times New Roman" w:hAnsi="Times New Roman" w:cs="Times New Roman"/>
          <w:sz w:val="28"/>
          <w:szCs w:val="28"/>
        </w:rPr>
      </w:pPr>
      <w:r w:rsidRPr="00363AF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D5D52C" wp14:editId="61C31B3B">
            <wp:extent cx="4743450" cy="3635395"/>
            <wp:effectExtent l="0" t="0" r="0" b="3175"/>
            <wp:docPr id="15648684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4868484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52465" cy="3642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23019" w14:textId="77777777" w:rsidR="00ED3FDD" w:rsidRPr="00DB2169" w:rsidRDefault="00ED3FDD" w:rsidP="00ED3FD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EDC0746" w14:textId="77777777" w:rsidR="00ED3FDD" w:rsidRPr="00262EBF" w:rsidRDefault="00ED3FDD" w:rsidP="00ED3FDD">
      <w:pPr>
        <w:pStyle w:val="li1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  <w:lang w:val="ru-BY"/>
        </w:rPr>
      </w:pPr>
      <w:r>
        <w:rPr>
          <w:sz w:val="28"/>
          <w:szCs w:val="28"/>
        </w:rPr>
        <w:t xml:space="preserve">Рисунок 4.1 – </w:t>
      </w:r>
      <w:r>
        <w:rPr>
          <w:sz w:val="28"/>
          <w:szCs w:val="28"/>
          <w:lang w:val="ru-BY"/>
        </w:rPr>
        <w:t>Проблема с фильтрацией информации</w:t>
      </w:r>
    </w:p>
    <w:p w14:paraId="1A0FDA41" w14:textId="77777777" w:rsidR="00ED3FDD" w:rsidRDefault="00ED3FDD" w:rsidP="00ED3FDD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D34B093" w14:textId="29841A17" w:rsidR="00ED3FDD" w:rsidRPr="00F5726F" w:rsidRDefault="00D85DD3" w:rsidP="00ED3F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="00ED3FDD">
        <w:rPr>
          <w:rFonts w:ascii="Times New Roman" w:hAnsi="Times New Roman" w:cs="Times New Roman"/>
          <w:sz w:val="28"/>
          <w:szCs w:val="28"/>
        </w:rPr>
        <w:tab/>
        <w:t xml:space="preserve">Проблема была решена изменением </w:t>
      </w:r>
      <w:r w:rsidR="0053282D">
        <w:rPr>
          <w:rFonts w:ascii="Times New Roman" w:hAnsi="Times New Roman" w:cs="Times New Roman"/>
          <w:sz w:val="28"/>
          <w:szCs w:val="28"/>
        </w:rPr>
        <w:t>процедуры</w:t>
      </w:r>
      <w:r w:rsidR="00ED3FDD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="0053282D">
        <w:rPr>
          <w:rFonts w:ascii="Times New Roman" w:hAnsi="Times New Roman" w:cs="Times New Roman"/>
          <w:sz w:val="28"/>
          <w:szCs w:val="28"/>
          <w:lang w:val="ru-BY"/>
        </w:rPr>
        <w:t>отображения карт</w:t>
      </w:r>
      <w:r w:rsidR="00ED3FDD">
        <w:rPr>
          <w:rFonts w:ascii="Times New Roman" w:hAnsi="Times New Roman" w:cs="Times New Roman"/>
          <w:sz w:val="28"/>
          <w:szCs w:val="28"/>
          <w:lang w:val="ru-BY"/>
        </w:rPr>
        <w:t xml:space="preserve">, </w:t>
      </w:r>
      <w:r w:rsidR="00ED3FDD">
        <w:rPr>
          <w:rFonts w:ascii="Times New Roman" w:hAnsi="Times New Roman" w:cs="Times New Roman"/>
          <w:sz w:val="28"/>
          <w:szCs w:val="28"/>
        </w:rPr>
        <w:t>которая имеет вид</w:t>
      </w:r>
      <w:r w:rsidR="00ED3FDD" w:rsidRPr="00F35821">
        <w:rPr>
          <w:rFonts w:ascii="Times New Roman" w:hAnsi="Times New Roman" w:cs="Times New Roman"/>
          <w:sz w:val="28"/>
          <w:szCs w:val="28"/>
        </w:rPr>
        <w:t>:</w:t>
      </w:r>
    </w:p>
    <w:p w14:paraId="1966E3C0" w14:textId="77777777" w:rsidR="00ED3FDD" w:rsidRPr="00F5726F" w:rsidRDefault="00ED3FDD" w:rsidP="00ED3FDD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BBF144B" w14:textId="6715DAED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Procedure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ShowCurrentCard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6C7A8258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>Var</w:t>
      </w:r>
    </w:p>
    <w:p w14:paraId="32E768F9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: Integer;</w:t>
      </w:r>
    </w:p>
    <w:p w14:paraId="72B2EDCC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CardTextEmpt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: Boolean;</w:t>
      </w:r>
    </w:p>
    <w:p w14:paraId="5559A70A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BlendFunc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: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TBlendFunc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6B6A1541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TempBmp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: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TBitmap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5FBE4AA9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>Begin</w:t>
      </w:r>
    </w:p>
    <w:p w14:paraId="22430C8A" w14:textId="1EEDE2AC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// Получ</w:t>
      </w:r>
      <w:r w:rsidR="009405F3">
        <w:rPr>
          <w:rFonts w:ascii="Consolas" w:hAnsi="Consolas" w:cs="Times New Roman"/>
          <w:sz w:val="20"/>
          <w:szCs w:val="20"/>
        </w:rPr>
        <w:t>ение</w:t>
      </w:r>
      <w:r w:rsidRPr="00091C46">
        <w:rPr>
          <w:rFonts w:ascii="Consolas" w:hAnsi="Consolas" w:cs="Times New Roman"/>
          <w:sz w:val="20"/>
          <w:szCs w:val="20"/>
        </w:rPr>
        <w:t xml:space="preserve"> индекс</w:t>
      </w:r>
      <w:r w:rsidR="009405F3">
        <w:rPr>
          <w:rFonts w:ascii="Consolas" w:hAnsi="Consolas" w:cs="Times New Roman"/>
          <w:sz w:val="20"/>
          <w:szCs w:val="20"/>
        </w:rPr>
        <w:t>а</w:t>
      </w:r>
      <w:r w:rsidRPr="00091C46">
        <w:rPr>
          <w:rFonts w:ascii="Consolas" w:hAnsi="Consolas" w:cs="Times New Roman"/>
          <w:sz w:val="20"/>
          <w:szCs w:val="20"/>
        </w:rPr>
        <w:t xml:space="preserve"> текущего игрока и провер</w:t>
      </w:r>
      <w:r w:rsidR="009405F3">
        <w:rPr>
          <w:rFonts w:ascii="Consolas" w:hAnsi="Consolas" w:cs="Times New Roman"/>
          <w:sz w:val="20"/>
          <w:szCs w:val="20"/>
        </w:rPr>
        <w:t>ка</w:t>
      </w:r>
      <w:r w:rsidRPr="00091C46">
        <w:rPr>
          <w:rFonts w:ascii="Consolas" w:hAnsi="Consolas" w:cs="Times New Roman"/>
          <w:sz w:val="20"/>
          <w:szCs w:val="20"/>
        </w:rPr>
        <w:t>, пуст ли текст карты</w:t>
      </w:r>
    </w:p>
    <w:p w14:paraId="0144C721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=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GetPlayer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4697EAEB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CardTextEmpt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= (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PlayersCard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].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CardText</w:t>
      </w:r>
      <w:proofErr w:type="spellEnd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] = '');</w:t>
      </w:r>
    </w:p>
    <w:p w14:paraId="4D1C2079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59F01CDE" w14:textId="77777777" w:rsidR="00A35A65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1D53E4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091C46">
        <w:rPr>
          <w:rFonts w:ascii="Consolas" w:hAnsi="Consolas" w:cs="Times New Roman"/>
          <w:sz w:val="20"/>
          <w:szCs w:val="20"/>
        </w:rPr>
        <w:t xml:space="preserve">// </w:t>
      </w:r>
      <w:proofErr w:type="spellStart"/>
      <w:r w:rsidRPr="00091C46">
        <w:rPr>
          <w:rFonts w:ascii="Consolas" w:hAnsi="Consolas" w:cs="Times New Roman"/>
          <w:sz w:val="20"/>
          <w:szCs w:val="20"/>
        </w:rPr>
        <w:t>Обрабат</w:t>
      </w:r>
      <w:r w:rsidR="00850E99">
        <w:rPr>
          <w:rFonts w:ascii="Consolas" w:hAnsi="Consolas" w:cs="Times New Roman"/>
          <w:sz w:val="20"/>
          <w:szCs w:val="20"/>
        </w:rPr>
        <w:t>ка</w:t>
      </w:r>
      <w:proofErr w:type="spellEnd"/>
      <w:r w:rsidRPr="00091C46">
        <w:rPr>
          <w:rFonts w:ascii="Consolas" w:hAnsi="Consolas" w:cs="Times New Roman"/>
          <w:sz w:val="20"/>
          <w:szCs w:val="20"/>
        </w:rPr>
        <w:t xml:space="preserve"> различны</w:t>
      </w:r>
      <w:r w:rsidR="00850E99">
        <w:rPr>
          <w:rFonts w:ascii="Consolas" w:hAnsi="Consolas" w:cs="Times New Roman"/>
          <w:sz w:val="20"/>
          <w:szCs w:val="20"/>
        </w:rPr>
        <w:t>х</w:t>
      </w:r>
      <w:r w:rsidRPr="00091C46">
        <w:rPr>
          <w:rFonts w:ascii="Consolas" w:hAnsi="Consolas" w:cs="Times New Roman"/>
          <w:sz w:val="20"/>
          <w:szCs w:val="20"/>
        </w:rPr>
        <w:t xml:space="preserve"> случа</w:t>
      </w:r>
      <w:r w:rsidR="00850E99">
        <w:rPr>
          <w:rFonts w:ascii="Consolas" w:hAnsi="Consolas" w:cs="Times New Roman"/>
          <w:sz w:val="20"/>
          <w:szCs w:val="20"/>
        </w:rPr>
        <w:t>ев</w:t>
      </w:r>
      <w:r w:rsidRPr="00091C46">
        <w:rPr>
          <w:rFonts w:ascii="Consolas" w:hAnsi="Consolas" w:cs="Times New Roman"/>
          <w:sz w:val="20"/>
          <w:szCs w:val="20"/>
        </w:rPr>
        <w:t xml:space="preserve"> отображения в зависимости от состояния </w:t>
      </w:r>
    </w:p>
    <w:p w14:paraId="4B16A4DD" w14:textId="7D3E5C49" w:rsidR="00091C46" w:rsidRPr="00B01191" w:rsidRDefault="00A35A65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>
        <w:rPr>
          <w:rFonts w:ascii="Consolas" w:hAnsi="Consolas" w:cs="Times New Roman"/>
          <w:sz w:val="20"/>
          <w:szCs w:val="20"/>
        </w:rPr>
        <w:t xml:space="preserve">       </w:t>
      </w:r>
      <w:r w:rsidR="00091C46" w:rsidRPr="00091C46">
        <w:rPr>
          <w:rFonts w:ascii="Consolas" w:hAnsi="Consolas" w:cs="Times New Roman"/>
          <w:sz w:val="20"/>
          <w:szCs w:val="20"/>
        </w:rPr>
        <w:t>карты</w:t>
      </w:r>
      <w:r w:rsidR="00091C46" w:rsidRPr="00B01191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="00091C46" w:rsidRPr="00091C46">
        <w:rPr>
          <w:rFonts w:ascii="Consolas" w:hAnsi="Consolas" w:cs="Times New Roman"/>
          <w:sz w:val="20"/>
          <w:szCs w:val="20"/>
        </w:rPr>
        <w:t>и</w:t>
      </w:r>
      <w:r w:rsidR="00091C46" w:rsidRPr="00B01191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="00091C46" w:rsidRPr="00091C46">
        <w:rPr>
          <w:rFonts w:ascii="Consolas" w:hAnsi="Consolas" w:cs="Times New Roman"/>
          <w:sz w:val="20"/>
          <w:szCs w:val="20"/>
        </w:rPr>
        <w:t>категории</w:t>
      </w:r>
    </w:p>
    <w:p w14:paraId="7A573581" w14:textId="77777777" w:rsidR="004E4BB7" w:rsidRPr="001D53E4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B01191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091C46">
        <w:rPr>
          <w:rFonts w:ascii="Consolas" w:hAnsi="Consolas" w:cs="Times New Roman"/>
          <w:sz w:val="20"/>
          <w:szCs w:val="20"/>
          <w:lang w:val="en-US"/>
        </w:rPr>
        <w:t>If (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=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CcProfess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) And Not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PlayersCard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].Revealed</w:t>
      </w:r>
      <w:proofErr w:type="gramEnd"/>
    </w:p>
    <w:p w14:paraId="3EBF8322" w14:textId="5F70E7FB" w:rsidR="00091C46" w:rsidRPr="00091C46" w:rsidRDefault="004E4BB7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4E4BB7">
        <w:rPr>
          <w:rFonts w:ascii="Consolas" w:hAnsi="Consolas" w:cs="Times New Roman"/>
          <w:sz w:val="20"/>
          <w:szCs w:val="20"/>
          <w:lang w:val="en-US"/>
        </w:rPr>
        <w:t xml:space="preserve">       </w:t>
      </w:r>
      <w:r w:rsidR="00091C46" w:rsidRPr="00091C46">
        <w:rPr>
          <w:rFonts w:ascii="Consolas" w:hAnsi="Consolas" w:cs="Times New Roman"/>
          <w:sz w:val="20"/>
          <w:szCs w:val="20"/>
          <w:lang w:val="en-US"/>
        </w:rPr>
        <w:t xml:space="preserve"> And Not </w:t>
      </w:r>
      <w:proofErr w:type="spellStart"/>
      <w:r w:rsidR="00091C46" w:rsidRPr="00091C46">
        <w:rPr>
          <w:rFonts w:ascii="Consolas" w:hAnsi="Consolas" w:cs="Times New Roman"/>
          <w:sz w:val="20"/>
          <w:szCs w:val="20"/>
          <w:lang w:val="en-US"/>
        </w:rPr>
        <w:t>Timer.Enabled</w:t>
      </w:r>
      <w:proofErr w:type="spellEnd"/>
      <w:r w:rsidR="00091C46" w:rsidRPr="00091C46">
        <w:rPr>
          <w:rFonts w:ascii="Consolas" w:hAnsi="Consolas" w:cs="Times New Roman"/>
          <w:sz w:val="20"/>
          <w:szCs w:val="20"/>
          <w:lang w:val="en-US"/>
        </w:rPr>
        <w:t xml:space="preserve"> Then</w:t>
      </w:r>
    </w:p>
    <w:p w14:paraId="541688D1" w14:textId="77777777" w:rsidR="00091C46" w:rsidRPr="001D53E4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Begin</w:t>
      </w:r>
    </w:p>
    <w:p w14:paraId="7F8B8F1E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1D53E4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        </w:t>
      </w:r>
      <w:r w:rsidRPr="00091C46">
        <w:rPr>
          <w:rFonts w:ascii="Consolas" w:hAnsi="Consolas" w:cs="Times New Roman"/>
          <w:sz w:val="20"/>
          <w:szCs w:val="20"/>
        </w:rPr>
        <w:t>// Случай 1: Категория "Профессия", карта не раскрыта, анимация не активна</w:t>
      </w:r>
    </w:p>
    <w:p w14:paraId="27FE5FE5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Target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=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GetCategory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64B1A08B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PrepareBitmap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0D68D1DC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StartAnima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CARD_BACK_INDEX);</w:t>
      </w:r>
    </w:p>
    <w:p w14:paraId="0947A4D7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ProfLabel.Cap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= '';</w:t>
      </w:r>
    </w:p>
    <w:p w14:paraId="1C8B7D43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End</w:t>
      </w:r>
    </w:p>
    <w:p w14:paraId="5296CC33" w14:textId="77777777" w:rsidR="000F4D81" w:rsidRPr="001D53E4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Else If (Not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PlayersCard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].Revealed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Or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CardTextEmpt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) </w:t>
      </w:r>
    </w:p>
    <w:p w14:paraId="2E512CD0" w14:textId="2B0D142D" w:rsidR="00091C46" w:rsidRPr="00091C46" w:rsidRDefault="000F4D81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F4D81">
        <w:rPr>
          <w:rFonts w:ascii="Consolas" w:hAnsi="Consolas" w:cs="Times New Roman"/>
          <w:sz w:val="20"/>
          <w:szCs w:val="20"/>
          <w:lang w:val="en-US"/>
        </w:rPr>
        <w:t xml:space="preserve">             </w:t>
      </w:r>
      <w:r w:rsidR="00091C46" w:rsidRPr="00091C46">
        <w:rPr>
          <w:rFonts w:ascii="Consolas" w:hAnsi="Consolas" w:cs="Times New Roman"/>
          <w:sz w:val="20"/>
          <w:szCs w:val="20"/>
          <w:lang w:val="en-US"/>
        </w:rPr>
        <w:t xml:space="preserve">And Not </w:t>
      </w:r>
      <w:proofErr w:type="spellStart"/>
      <w:r w:rsidR="00091C46" w:rsidRPr="00091C46">
        <w:rPr>
          <w:rFonts w:ascii="Consolas" w:hAnsi="Consolas" w:cs="Times New Roman"/>
          <w:sz w:val="20"/>
          <w:szCs w:val="20"/>
          <w:lang w:val="en-US"/>
        </w:rPr>
        <w:t>Timer.Enabled</w:t>
      </w:r>
      <w:proofErr w:type="spellEnd"/>
      <w:r w:rsidR="00091C46" w:rsidRPr="00091C46">
        <w:rPr>
          <w:rFonts w:ascii="Consolas" w:hAnsi="Consolas" w:cs="Times New Roman"/>
          <w:sz w:val="20"/>
          <w:szCs w:val="20"/>
          <w:lang w:val="en-US"/>
        </w:rPr>
        <w:t xml:space="preserve"> Then</w:t>
      </w:r>
    </w:p>
    <w:p w14:paraId="7B30E740" w14:textId="77777777" w:rsidR="00091C46" w:rsidRPr="001D53E4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Begin</w:t>
      </w:r>
    </w:p>
    <w:p w14:paraId="1E246B3A" w14:textId="2CAE0E95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1D53E4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r w:rsidRPr="00091C46">
        <w:rPr>
          <w:rFonts w:ascii="Consolas" w:hAnsi="Consolas" w:cs="Times New Roman"/>
          <w:sz w:val="20"/>
          <w:szCs w:val="20"/>
        </w:rPr>
        <w:t xml:space="preserve">// Случай 2: Карта не раскрыта </w:t>
      </w:r>
      <w:r w:rsidR="00CD7789">
        <w:rPr>
          <w:rFonts w:ascii="Consolas" w:hAnsi="Consolas" w:cs="Times New Roman"/>
          <w:sz w:val="20"/>
          <w:szCs w:val="20"/>
        </w:rPr>
        <w:t>или</w:t>
      </w:r>
      <w:r w:rsidRPr="00091C46">
        <w:rPr>
          <w:rFonts w:ascii="Consolas" w:hAnsi="Consolas" w:cs="Times New Roman"/>
          <w:sz w:val="20"/>
          <w:szCs w:val="20"/>
        </w:rPr>
        <w:t xml:space="preserve"> текст пуст, анимация не активна</w:t>
      </w:r>
    </w:p>
    <w:p w14:paraId="763255FA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Target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=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GetCategory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041943B9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PrepareBitmap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;</w:t>
      </w:r>
    </w:p>
    <w:p w14:paraId="5847B2E6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StartAnima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CARD_BACK_INDEX);</w:t>
      </w:r>
    </w:p>
    <w:p w14:paraId="51A6FF37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ProfLabel.Cap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= '';</w:t>
      </w:r>
    </w:p>
    <w:p w14:paraId="0E99BCC5" w14:textId="77777777" w:rsidR="00091C46" w:rsidRPr="00495DFA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End</w:t>
      </w:r>
    </w:p>
    <w:p w14:paraId="3746846E" w14:textId="315CF3D9" w:rsidR="00091C46" w:rsidRPr="00495DFA" w:rsidRDefault="00091C46" w:rsidP="00C929B0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495DFA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091C46">
        <w:rPr>
          <w:rFonts w:ascii="Consolas" w:hAnsi="Consolas" w:cs="Times New Roman"/>
          <w:sz w:val="20"/>
          <w:szCs w:val="20"/>
          <w:lang w:val="en-US"/>
        </w:rPr>
        <w:t>Else</w:t>
      </w:r>
      <w:r w:rsidRPr="00495DFA">
        <w:rPr>
          <w:rFonts w:ascii="Consolas" w:hAnsi="Consolas" w:cs="Times New Roman"/>
          <w:sz w:val="20"/>
          <w:szCs w:val="20"/>
          <w:lang w:val="en-US"/>
        </w:rPr>
        <w:t xml:space="preserve"> </w:t>
      </w:r>
    </w:p>
    <w:p w14:paraId="275352B8" w14:textId="77777777" w:rsidR="00091C46" w:rsidRPr="00495DFA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495DFA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091C46">
        <w:rPr>
          <w:rFonts w:ascii="Consolas" w:hAnsi="Consolas" w:cs="Times New Roman"/>
          <w:sz w:val="20"/>
          <w:szCs w:val="20"/>
          <w:lang w:val="en-US"/>
        </w:rPr>
        <w:t>Begin</w:t>
      </w:r>
    </w:p>
    <w:p w14:paraId="42992B38" w14:textId="44DDE79A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495DFA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r w:rsidRPr="00091C46">
        <w:rPr>
          <w:rFonts w:ascii="Consolas" w:hAnsi="Consolas" w:cs="Times New Roman"/>
          <w:sz w:val="20"/>
          <w:szCs w:val="20"/>
        </w:rPr>
        <w:t>// Стандартный случай: Показ карт</w:t>
      </w:r>
      <w:r w:rsidR="00B116D2">
        <w:rPr>
          <w:rFonts w:ascii="Consolas" w:hAnsi="Consolas" w:cs="Times New Roman"/>
          <w:sz w:val="20"/>
          <w:szCs w:val="20"/>
        </w:rPr>
        <w:t>ы</w:t>
      </w:r>
      <w:r w:rsidRPr="00091C46">
        <w:rPr>
          <w:rFonts w:ascii="Consolas" w:hAnsi="Consolas" w:cs="Times New Roman"/>
          <w:sz w:val="20"/>
          <w:szCs w:val="20"/>
        </w:rPr>
        <w:t xml:space="preserve"> с соответствующей анимацией и текстом</w:t>
      </w:r>
    </w:p>
    <w:p w14:paraId="091BDD09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StartAnima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GetCategoryIndex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0CFB6602" w14:textId="77777777" w:rsidR="00091C46" w:rsidRPr="00091C46" w:rsidRDefault="00091C46" w:rsidP="00091C46">
      <w:pPr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ProfLabel.Caption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 xml:space="preserve">= </w:t>
      </w:r>
      <w:proofErr w:type="spellStart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FPlayersCards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PlayerIndex</w:t>
      </w:r>
      <w:proofErr w:type="spellEnd"/>
      <w:proofErr w:type="gramStart"/>
      <w:r w:rsidRPr="00091C46">
        <w:rPr>
          <w:rFonts w:ascii="Consolas" w:hAnsi="Consolas" w:cs="Times New Roman"/>
          <w:sz w:val="20"/>
          <w:szCs w:val="20"/>
          <w:lang w:val="en-US"/>
        </w:rPr>
        <w:t>].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CardText</w:t>
      </w:r>
      <w:proofErr w:type="spellEnd"/>
      <w:proofErr w:type="gramEnd"/>
      <w:r w:rsidRPr="00091C46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r w:rsidRPr="00091C46">
        <w:rPr>
          <w:rFonts w:ascii="Consolas" w:hAnsi="Consolas" w:cs="Times New Roman"/>
          <w:sz w:val="20"/>
          <w:szCs w:val="20"/>
          <w:lang w:val="en-US"/>
        </w:rPr>
        <w:t>FCurrentCategory</w:t>
      </w:r>
      <w:proofErr w:type="spellEnd"/>
      <w:r w:rsidRPr="00091C46">
        <w:rPr>
          <w:rFonts w:ascii="Consolas" w:hAnsi="Consolas" w:cs="Times New Roman"/>
          <w:sz w:val="20"/>
          <w:szCs w:val="20"/>
          <w:lang w:val="en-US"/>
        </w:rPr>
        <w:t>];</w:t>
      </w:r>
    </w:p>
    <w:p w14:paraId="76BBB7B3" w14:textId="7EE4FA22" w:rsidR="00091C46" w:rsidRPr="009405F3" w:rsidRDefault="00091C46" w:rsidP="00C929B0">
      <w:pPr>
        <w:jc w:val="both"/>
        <w:rPr>
          <w:rFonts w:ascii="Consolas" w:hAnsi="Consolas" w:cs="Times New Roman"/>
          <w:sz w:val="20"/>
          <w:szCs w:val="20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 xml:space="preserve">    End</w:t>
      </w:r>
      <w:r w:rsidRPr="009405F3">
        <w:rPr>
          <w:rFonts w:ascii="Consolas" w:hAnsi="Consolas" w:cs="Times New Roman"/>
          <w:sz w:val="20"/>
          <w:szCs w:val="20"/>
        </w:rPr>
        <w:t>;</w:t>
      </w:r>
    </w:p>
    <w:p w14:paraId="5CC4B30A" w14:textId="1A835187" w:rsidR="00ED3FDD" w:rsidRDefault="00091C46" w:rsidP="00091C46">
      <w:pPr>
        <w:jc w:val="both"/>
        <w:rPr>
          <w:rFonts w:ascii="Consolas" w:hAnsi="Consolas" w:cs="Times New Roman"/>
          <w:sz w:val="20"/>
          <w:szCs w:val="20"/>
        </w:rPr>
      </w:pPr>
      <w:r w:rsidRPr="00091C46">
        <w:rPr>
          <w:rFonts w:ascii="Consolas" w:hAnsi="Consolas" w:cs="Times New Roman"/>
          <w:sz w:val="20"/>
          <w:szCs w:val="20"/>
          <w:lang w:val="en-US"/>
        </w:rPr>
        <w:t>End</w:t>
      </w:r>
      <w:r w:rsidRPr="001D53E4">
        <w:rPr>
          <w:rFonts w:ascii="Consolas" w:hAnsi="Consolas" w:cs="Times New Roman"/>
          <w:sz w:val="20"/>
          <w:szCs w:val="20"/>
        </w:rPr>
        <w:t>;</w:t>
      </w:r>
    </w:p>
    <w:p w14:paraId="6103B6AD" w14:textId="77777777" w:rsidR="00C929B0" w:rsidRPr="00C929B0" w:rsidRDefault="00C929B0" w:rsidP="00091C4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115777B" w14:textId="7C4BE261" w:rsidR="00ED3FDD" w:rsidRDefault="00ED3FDD" w:rsidP="00ED3FDD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ольшинство проблем возникло при работе с </w:t>
      </w:r>
      <w:proofErr w:type="spellStart"/>
      <w:r w:rsidR="008B38CE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472AF2">
        <w:rPr>
          <w:rFonts w:ascii="Times New Roman" w:hAnsi="Times New Roman" w:cs="Times New Roman"/>
          <w:sz w:val="28"/>
          <w:szCs w:val="28"/>
          <w:lang w:val="en-US"/>
        </w:rPr>
        <w:t>VirtualImageList</w:t>
      </w:r>
      <w:proofErr w:type="spellEnd"/>
      <w:r>
        <w:rPr>
          <w:rFonts w:ascii="Times New Roman" w:hAnsi="Times New Roman" w:cs="Times New Roman"/>
          <w:sz w:val="28"/>
          <w:szCs w:val="28"/>
        </w:rPr>
        <w:t>, на стадии тестирования все проблемы были исправлены.</w:t>
      </w:r>
    </w:p>
    <w:p w14:paraId="675D004B" w14:textId="1797A2B3" w:rsidR="00CC1B13" w:rsidRPr="001D53E4" w:rsidRDefault="00ED3FDD" w:rsidP="00C341BC"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B6C6194" w14:textId="621572D9" w:rsidR="006F7BEB" w:rsidRDefault="00247D8D" w:rsidP="00ED1196">
      <w:pPr>
        <w:pStyle w:val="1"/>
        <w:numPr>
          <w:ilvl w:val="0"/>
          <w:numId w:val="1"/>
        </w:numPr>
        <w:tabs>
          <w:tab w:val="left" w:pos="1029"/>
        </w:tabs>
        <w:ind w:left="709" w:firstLine="0"/>
        <w:jc w:val="both"/>
      </w:pPr>
      <w:bookmarkStart w:id="25" w:name="_Toc198562154"/>
      <w:r>
        <w:rPr>
          <w:rFonts w:eastAsia="Calibri"/>
        </w:rPr>
        <w:lastRenderedPageBreak/>
        <w:t>РУКОВОДСТВО ПОЛЬЗОВАТЕЛЯ</w:t>
      </w:r>
      <w:bookmarkEnd w:id="25"/>
    </w:p>
    <w:p w14:paraId="3F16AA7F" w14:textId="696F509A" w:rsidR="00247D8D" w:rsidRDefault="00247D8D" w:rsidP="00247D8D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26" w:name="_bookmark14"/>
      <w:bookmarkEnd w:id="26"/>
    </w:p>
    <w:p w14:paraId="6469E35C" w14:textId="12C80338" w:rsidR="00963EBF" w:rsidRPr="00403D4D" w:rsidRDefault="00FE26C1" w:rsidP="00ED1196">
      <w:pPr>
        <w:pStyle w:val="2"/>
        <w:numPr>
          <w:ilvl w:val="1"/>
          <w:numId w:val="1"/>
        </w:numPr>
        <w:ind w:left="0" w:firstLine="709"/>
        <w:rPr>
          <w:b/>
          <w:bCs/>
        </w:rPr>
      </w:pPr>
      <w:r>
        <w:t xml:space="preserve"> </w:t>
      </w:r>
      <w:bookmarkStart w:id="27" w:name="_Toc198562155"/>
      <w:r w:rsidR="00963EBF" w:rsidRPr="00403D4D">
        <w:rPr>
          <w:b/>
          <w:bCs/>
        </w:rPr>
        <w:t>Интерфейс программного средства</w:t>
      </w:r>
      <w:bookmarkEnd w:id="27"/>
    </w:p>
    <w:p w14:paraId="188942C9" w14:textId="77777777" w:rsidR="00963EBF" w:rsidRDefault="00963EBF" w:rsidP="00247D8D">
      <w:pPr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39798CF" w14:textId="787B03D6" w:rsidR="00247D8D" w:rsidRDefault="00247D8D" w:rsidP="00333E71">
      <w:pPr>
        <w:ind w:left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b/>
          <w:bCs/>
          <w:sz w:val="28"/>
          <w:szCs w:val="28"/>
        </w:rPr>
        <w:t>5.1.1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5745C">
        <w:rPr>
          <w:rFonts w:ascii="Times New Roman" w:eastAsia="Calibri" w:hAnsi="Times New Roman" w:cs="Times New Roman"/>
          <w:sz w:val="28"/>
          <w:szCs w:val="28"/>
        </w:rPr>
        <w:t>Начально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окно</w:t>
      </w:r>
    </w:p>
    <w:p w14:paraId="2014DB82" w14:textId="305EC7D5" w:rsidR="005279BF" w:rsidRDefault="0045745C" w:rsidP="00247D8D">
      <w:pPr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чальное</w:t>
      </w:r>
      <w:r w:rsidR="00247D8D">
        <w:rPr>
          <w:rFonts w:ascii="Times New Roman" w:eastAsia="Calibri" w:hAnsi="Times New Roman" w:cs="Times New Roman"/>
          <w:sz w:val="28"/>
          <w:szCs w:val="28"/>
        </w:rPr>
        <w:t xml:space="preserve"> окно </w:t>
      </w:r>
      <w:r w:rsidR="005279BF">
        <w:rPr>
          <w:rFonts w:ascii="Times New Roman" w:eastAsia="Calibri" w:hAnsi="Times New Roman" w:cs="Times New Roman"/>
          <w:sz w:val="28"/>
          <w:szCs w:val="28"/>
        </w:rPr>
        <w:t xml:space="preserve">программы, изображенное на рисунке 5.1, содержит следующие </w:t>
      </w:r>
      <w:r w:rsidR="00040E67">
        <w:rPr>
          <w:rFonts w:ascii="Times New Roman" w:eastAsia="Calibri" w:hAnsi="Times New Roman" w:cs="Times New Roman"/>
          <w:sz w:val="28"/>
          <w:szCs w:val="28"/>
        </w:rPr>
        <w:t>кнопки</w:t>
      </w:r>
      <w:r w:rsidR="005279BF" w:rsidRPr="005279BF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623B02C7" w14:textId="69ABC682" w:rsidR="005279BF" w:rsidRPr="00010B30" w:rsidRDefault="008C2CB1" w:rsidP="00ED1196">
      <w:pPr>
        <w:pStyle w:val="a4"/>
        <w:numPr>
          <w:ilvl w:val="0"/>
          <w:numId w:val="2"/>
        </w:numPr>
        <w:ind w:left="919" w:hanging="210"/>
        <w:jc w:val="both"/>
        <w:rPr>
          <w:sz w:val="28"/>
          <w:lang w:val="en-US"/>
        </w:rPr>
      </w:pPr>
      <w:r>
        <w:rPr>
          <w:sz w:val="28"/>
          <w:lang w:val="en-US"/>
        </w:rPr>
        <w:t>“</w:t>
      </w:r>
      <w:r>
        <w:rPr>
          <w:sz w:val="28"/>
        </w:rPr>
        <w:t>Новая игра</w:t>
      </w:r>
      <w:r>
        <w:rPr>
          <w:sz w:val="28"/>
          <w:lang w:val="en-US"/>
        </w:rPr>
        <w:t>”</w:t>
      </w:r>
      <w:r w:rsidR="005279BF" w:rsidRPr="00010B30">
        <w:rPr>
          <w:sz w:val="28"/>
          <w:lang w:val="en-US"/>
        </w:rPr>
        <w:t>;</w:t>
      </w:r>
    </w:p>
    <w:p w14:paraId="0CE6696F" w14:textId="23AF89A8" w:rsidR="005279BF" w:rsidRPr="00010B30" w:rsidRDefault="008C2CB1" w:rsidP="00ED1196">
      <w:pPr>
        <w:pStyle w:val="a4"/>
        <w:numPr>
          <w:ilvl w:val="0"/>
          <w:numId w:val="2"/>
        </w:numPr>
        <w:ind w:left="919" w:hanging="210"/>
        <w:jc w:val="both"/>
        <w:rPr>
          <w:sz w:val="28"/>
        </w:rPr>
      </w:pPr>
      <w:r>
        <w:rPr>
          <w:sz w:val="28"/>
          <w:lang w:val="en-US"/>
        </w:rPr>
        <w:t>“</w:t>
      </w:r>
      <w:r>
        <w:rPr>
          <w:sz w:val="28"/>
        </w:rPr>
        <w:t>Подключиться</w:t>
      </w:r>
      <w:r>
        <w:rPr>
          <w:sz w:val="28"/>
          <w:lang w:val="en-US"/>
        </w:rPr>
        <w:t>”</w:t>
      </w:r>
      <w:r w:rsidR="005279BF" w:rsidRPr="00010B30">
        <w:rPr>
          <w:sz w:val="28"/>
        </w:rPr>
        <w:t>;</w:t>
      </w:r>
    </w:p>
    <w:p w14:paraId="1BA9FF1F" w14:textId="5CA0C093" w:rsidR="005279BF" w:rsidRDefault="008C2CB1" w:rsidP="00ED1196">
      <w:pPr>
        <w:pStyle w:val="a4"/>
        <w:numPr>
          <w:ilvl w:val="0"/>
          <w:numId w:val="2"/>
        </w:numPr>
        <w:ind w:left="919" w:hanging="210"/>
        <w:jc w:val="both"/>
        <w:rPr>
          <w:sz w:val="28"/>
        </w:rPr>
      </w:pPr>
      <w:r>
        <w:rPr>
          <w:sz w:val="28"/>
          <w:lang w:val="en-US"/>
        </w:rPr>
        <w:t>“</w:t>
      </w:r>
      <w:r>
        <w:rPr>
          <w:sz w:val="28"/>
        </w:rPr>
        <w:t>Правила</w:t>
      </w:r>
      <w:r>
        <w:rPr>
          <w:sz w:val="28"/>
          <w:lang w:val="en-US"/>
        </w:rPr>
        <w:t>”</w:t>
      </w:r>
      <w:r w:rsidR="005279BF" w:rsidRPr="005279BF">
        <w:rPr>
          <w:sz w:val="28"/>
        </w:rPr>
        <w:t>;</w:t>
      </w:r>
    </w:p>
    <w:p w14:paraId="2C4B4822" w14:textId="11983769" w:rsidR="005279BF" w:rsidRDefault="008C2CB1" w:rsidP="00ED1196">
      <w:pPr>
        <w:pStyle w:val="a4"/>
        <w:numPr>
          <w:ilvl w:val="0"/>
          <w:numId w:val="2"/>
        </w:numPr>
        <w:ind w:left="919" w:hanging="210"/>
        <w:jc w:val="both"/>
        <w:rPr>
          <w:sz w:val="28"/>
        </w:rPr>
      </w:pPr>
      <w:r>
        <w:rPr>
          <w:sz w:val="28"/>
          <w:lang w:val="en-US"/>
        </w:rPr>
        <w:t>“</w:t>
      </w:r>
      <w:r>
        <w:rPr>
          <w:sz w:val="28"/>
        </w:rPr>
        <w:t>Выход</w:t>
      </w:r>
      <w:r>
        <w:rPr>
          <w:sz w:val="28"/>
          <w:lang w:val="en-US"/>
        </w:rPr>
        <w:t>”</w:t>
      </w:r>
      <w:r w:rsidR="005279BF">
        <w:rPr>
          <w:sz w:val="28"/>
        </w:rPr>
        <w:t>.</w:t>
      </w:r>
    </w:p>
    <w:p w14:paraId="326B0A78" w14:textId="77777777" w:rsidR="00E965DE" w:rsidRPr="00010B30" w:rsidRDefault="00E965DE" w:rsidP="00E965DE">
      <w:pPr>
        <w:pStyle w:val="a4"/>
        <w:ind w:left="919" w:firstLine="0"/>
        <w:jc w:val="both"/>
        <w:rPr>
          <w:sz w:val="28"/>
        </w:rPr>
      </w:pPr>
    </w:p>
    <w:p w14:paraId="47855C84" w14:textId="7D7EC3DF" w:rsidR="005279BF" w:rsidRDefault="00E965DE" w:rsidP="00E965DE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965DE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032D4B0F" wp14:editId="2F917531">
            <wp:extent cx="4455042" cy="3657629"/>
            <wp:effectExtent l="0" t="0" r="3175" b="0"/>
            <wp:docPr id="14569158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915835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69553" cy="3669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7FD9A" w14:textId="77777777" w:rsidR="00E965DE" w:rsidRDefault="00E965DE" w:rsidP="00E965DE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200E8D13" w14:textId="6F478B60" w:rsidR="00247D8D" w:rsidRPr="002156DA" w:rsidRDefault="005279BF" w:rsidP="002156DA">
      <w:pPr>
        <w:jc w:val="center"/>
        <w:rPr>
          <w:rFonts w:ascii="Times New Roman" w:hAnsi="Times New Roman" w:cs="Times New Roman"/>
          <w:sz w:val="28"/>
          <w:szCs w:val="28"/>
        </w:rPr>
      </w:pPr>
      <w:r w:rsidRPr="002156DA">
        <w:rPr>
          <w:rFonts w:ascii="Times New Roman" w:hAnsi="Times New Roman" w:cs="Times New Roman"/>
          <w:sz w:val="28"/>
          <w:szCs w:val="28"/>
        </w:rPr>
        <w:t>Рисунок</w:t>
      </w:r>
      <w:r w:rsidRPr="002156DA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5.1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–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 xml:space="preserve">Внешний вид </w:t>
      </w:r>
      <w:r w:rsidR="00A85DB3">
        <w:rPr>
          <w:rFonts w:ascii="Times New Roman" w:hAnsi="Times New Roman" w:cs="Times New Roman"/>
          <w:sz w:val="28"/>
          <w:szCs w:val="28"/>
        </w:rPr>
        <w:t>начального</w:t>
      </w:r>
      <w:r w:rsidR="00C659EB">
        <w:rPr>
          <w:rFonts w:ascii="Times New Roman" w:hAnsi="Times New Roman" w:cs="Times New Roman"/>
          <w:sz w:val="28"/>
          <w:szCs w:val="28"/>
        </w:rPr>
        <w:t xml:space="preserve"> окна</w:t>
      </w:r>
    </w:p>
    <w:p w14:paraId="3E041BF8" w14:textId="77777777" w:rsidR="005279BF" w:rsidRPr="005279BF" w:rsidRDefault="005279BF" w:rsidP="005279BF"/>
    <w:p w14:paraId="6946CF57" w14:textId="08CE448D" w:rsidR="00247D8D" w:rsidRPr="00B84A73" w:rsidRDefault="00BA35FE" w:rsidP="00ED1196">
      <w:pPr>
        <w:pStyle w:val="a4"/>
        <w:numPr>
          <w:ilvl w:val="2"/>
          <w:numId w:val="7"/>
        </w:numPr>
        <w:jc w:val="both"/>
        <w:rPr>
          <w:rFonts w:eastAsia="Calibri"/>
          <w:noProof/>
          <w:sz w:val="28"/>
          <w:szCs w:val="28"/>
        </w:rPr>
      </w:pPr>
      <w:bookmarkStart w:id="28" w:name="_Hlk134400730"/>
      <w:r w:rsidRPr="00B84A73">
        <w:rPr>
          <w:rFonts w:eastAsia="Calibri"/>
          <w:noProof/>
          <w:sz w:val="28"/>
          <w:szCs w:val="28"/>
        </w:rPr>
        <w:t>Окн</w:t>
      </w:r>
      <w:r w:rsidR="00B1456D" w:rsidRPr="00B84A73">
        <w:rPr>
          <w:rFonts w:eastAsia="Calibri"/>
          <w:noProof/>
          <w:sz w:val="28"/>
          <w:szCs w:val="28"/>
        </w:rPr>
        <w:t>а</w:t>
      </w:r>
      <w:r w:rsidRPr="00B84A73">
        <w:rPr>
          <w:rFonts w:eastAsia="Calibri"/>
          <w:noProof/>
          <w:sz w:val="28"/>
          <w:szCs w:val="28"/>
        </w:rPr>
        <w:t xml:space="preserve"> </w:t>
      </w:r>
      <w:r w:rsidR="00B1456D" w:rsidRPr="00B84A73">
        <w:rPr>
          <w:rFonts w:eastAsia="Calibri"/>
          <w:noProof/>
          <w:sz w:val="28"/>
          <w:szCs w:val="28"/>
        </w:rPr>
        <w:t xml:space="preserve">подготовки к </w:t>
      </w:r>
      <w:r w:rsidR="006F15FC" w:rsidRPr="00B84A73">
        <w:rPr>
          <w:rFonts w:eastAsia="Calibri"/>
          <w:noProof/>
          <w:sz w:val="28"/>
          <w:szCs w:val="28"/>
        </w:rPr>
        <w:t>игровой сессии</w:t>
      </w:r>
      <w:r w:rsidR="005279BF" w:rsidRPr="00B84A73">
        <w:rPr>
          <w:rFonts w:eastAsia="Calibri"/>
          <w:noProof/>
          <w:sz w:val="28"/>
          <w:szCs w:val="28"/>
        </w:rPr>
        <w:t xml:space="preserve"> </w:t>
      </w:r>
    </w:p>
    <w:bookmarkEnd w:id="28"/>
    <w:p w14:paraId="6508373C" w14:textId="73ECBDCB" w:rsidR="00225B6F" w:rsidRDefault="00225B6F" w:rsidP="009B7B0B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225B6F">
        <w:rPr>
          <w:rFonts w:ascii="Times New Roman" w:eastAsia="Calibri" w:hAnsi="Times New Roman" w:cs="Times New Roman"/>
          <w:noProof/>
          <w:sz w:val="28"/>
          <w:szCs w:val="28"/>
        </w:rPr>
        <w:t xml:space="preserve">При 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нажатии на кнопку </w:t>
      </w:r>
      <w:r w:rsidR="00B84A73" w:rsidRPr="00B84A73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 w:rsidR="00B84A73">
        <w:rPr>
          <w:rFonts w:ascii="Times New Roman" w:eastAsia="Calibri" w:hAnsi="Times New Roman" w:cs="Times New Roman"/>
          <w:noProof/>
          <w:sz w:val="28"/>
          <w:szCs w:val="28"/>
        </w:rPr>
        <w:t>Новая игра</w:t>
      </w:r>
      <w:r w:rsidR="00B84A73" w:rsidRPr="00B84A73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 w:rsidR="00BA35FE" w:rsidRP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 пользователю предоставляется окно </w:t>
      </w:r>
      <w:r w:rsidR="000808B1">
        <w:rPr>
          <w:rFonts w:ascii="Times New Roman" w:eastAsia="Calibri" w:hAnsi="Times New Roman" w:cs="Times New Roman"/>
          <w:noProof/>
          <w:sz w:val="28"/>
          <w:szCs w:val="28"/>
        </w:rPr>
        <w:t>выбора количества игроков</w:t>
      </w:r>
      <w:r w:rsidRPr="00225B6F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7E7516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7E7516" w:rsidRPr="00225B6F">
        <w:rPr>
          <w:rFonts w:ascii="Times New Roman" w:eastAsia="Calibri" w:hAnsi="Times New Roman" w:cs="Times New Roman"/>
          <w:noProof/>
          <w:sz w:val="28"/>
          <w:szCs w:val="28"/>
        </w:rPr>
        <w:t xml:space="preserve">При </w:t>
      </w:r>
      <w:r w:rsidR="007E7516">
        <w:rPr>
          <w:rFonts w:ascii="Times New Roman" w:eastAsia="Calibri" w:hAnsi="Times New Roman" w:cs="Times New Roman"/>
          <w:noProof/>
          <w:sz w:val="28"/>
          <w:szCs w:val="28"/>
        </w:rPr>
        <w:t xml:space="preserve">нажатии на кнопку </w:t>
      </w:r>
      <w:r w:rsidR="007E7516" w:rsidRPr="00B84A73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 w:rsidR="00E94DDE">
        <w:rPr>
          <w:rFonts w:ascii="Times New Roman" w:eastAsia="Calibri" w:hAnsi="Times New Roman" w:cs="Times New Roman"/>
          <w:noProof/>
          <w:sz w:val="28"/>
          <w:szCs w:val="28"/>
        </w:rPr>
        <w:t>Далее</w:t>
      </w:r>
      <w:r w:rsidR="007E7516" w:rsidRPr="00B84A73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 w:rsidR="007E7516" w:rsidRP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7E7516">
        <w:rPr>
          <w:rFonts w:ascii="Times New Roman" w:eastAsia="Calibri" w:hAnsi="Times New Roman" w:cs="Times New Roman"/>
          <w:noProof/>
          <w:sz w:val="28"/>
          <w:szCs w:val="28"/>
        </w:rPr>
        <w:t xml:space="preserve"> пользователю предоставляется окно выбора </w:t>
      </w:r>
      <w:r w:rsidR="00E94DDE">
        <w:rPr>
          <w:rFonts w:ascii="Times New Roman" w:eastAsia="Calibri" w:hAnsi="Times New Roman" w:cs="Times New Roman"/>
          <w:noProof/>
          <w:sz w:val="28"/>
          <w:szCs w:val="28"/>
        </w:rPr>
        <w:t>активного игрока</w:t>
      </w:r>
      <w:r w:rsidR="007E7516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9B7B0B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>Окн</w:t>
      </w:r>
      <w:r w:rsidR="00E94DDE">
        <w:rPr>
          <w:rFonts w:ascii="Times New Roman" w:eastAsia="Calibri" w:hAnsi="Times New Roman" w:cs="Times New Roman"/>
          <w:noProof/>
          <w:sz w:val="28"/>
          <w:szCs w:val="28"/>
        </w:rPr>
        <w:t>а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E94DDE">
        <w:rPr>
          <w:rFonts w:ascii="Times New Roman" w:eastAsia="Calibri" w:hAnsi="Times New Roman" w:cs="Times New Roman"/>
          <w:noProof/>
          <w:sz w:val="28"/>
          <w:szCs w:val="28"/>
        </w:rPr>
        <w:t xml:space="preserve">подготовки 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>представлен</w:t>
      </w:r>
      <w:r w:rsidR="005C62FE">
        <w:rPr>
          <w:rFonts w:ascii="Times New Roman" w:eastAsia="Calibri" w:hAnsi="Times New Roman" w:cs="Times New Roman"/>
          <w:noProof/>
          <w:sz w:val="28"/>
          <w:szCs w:val="28"/>
        </w:rPr>
        <w:t xml:space="preserve">ы </w:t>
      </w:r>
      <w:r w:rsidR="00BA35FE">
        <w:rPr>
          <w:rFonts w:ascii="Times New Roman" w:eastAsia="Calibri" w:hAnsi="Times New Roman" w:cs="Times New Roman"/>
          <w:noProof/>
          <w:sz w:val="28"/>
          <w:szCs w:val="28"/>
        </w:rPr>
        <w:t xml:space="preserve">на рисунке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5.2</w:t>
      </w:r>
      <w:r w:rsidR="00243D62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Pr="007020B6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</w:p>
    <w:p w14:paraId="7607A657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CBA2F9D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0CD8DA5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1E07DAB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FB97919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F756530" w14:textId="77777777" w:rsidR="00225B6F" w:rsidRDefault="00225B6F" w:rsidP="00225B6F">
      <w:pPr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77C21FD" w14:textId="34145285" w:rsidR="00225B6F" w:rsidRDefault="00480DF2" w:rsidP="00480DF2">
      <w:pPr>
        <w:rPr>
          <w:rFonts w:ascii="Times New Roman" w:eastAsia="Calibri" w:hAnsi="Times New Roman" w:cs="Times New Roman"/>
          <w:noProof/>
          <w:sz w:val="28"/>
          <w:szCs w:val="28"/>
        </w:rPr>
      </w:pPr>
      <w:r w:rsidRPr="00480DF2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97D2563" wp14:editId="2F3D312C">
            <wp:extent cx="2905946" cy="2390775"/>
            <wp:effectExtent l="0" t="0" r="8890" b="0"/>
            <wp:docPr id="17377435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7743579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56524" cy="2432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80DF2">
        <w:rPr>
          <w:noProof/>
        </w:rPr>
        <w:t xml:space="preserve"> </w:t>
      </w:r>
      <w:r w:rsidR="005F3557" w:rsidRPr="00480DF2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0AAE84AC" wp14:editId="4F48B94D">
            <wp:extent cx="2924175" cy="2407023"/>
            <wp:effectExtent l="0" t="0" r="0" b="0"/>
            <wp:docPr id="20549936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4993624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946569" cy="2425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E6B22" w14:textId="77777777" w:rsidR="00480DF2" w:rsidRDefault="00480DF2" w:rsidP="00480DF2">
      <w:pPr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03098D0" w14:textId="72181E9B" w:rsidR="00225B6F" w:rsidRPr="002156DA" w:rsidRDefault="00225B6F" w:rsidP="002156DA">
      <w:pPr>
        <w:jc w:val="center"/>
        <w:rPr>
          <w:rFonts w:ascii="Times New Roman" w:hAnsi="Times New Roman" w:cs="Times New Roman"/>
          <w:sz w:val="28"/>
          <w:szCs w:val="28"/>
        </w:rPr>
      </w:pPr>
      <w:r w:rsidRPr="002156DA">
        <w:rPr>
          <w:rFonts w:ascii="Times New Roman" w:hAnsi="Times New Roman" w:cs="Times New Roman"/>
          <w:sz w:val="28"/>
          <w:szCs w:val="28"/>
        </w:rPr>
        <w:t>Рисунок</w:t>
      </w:r>
      <w:r w:rsidRPr="002156DA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5.2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–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BA35FE">
        <w:rPr>
          <w:rFonts w:ascii="Times New Roman" w:hAnsi="Times New Roman" w:cs="Times New Roman"/>
          <w:sz w:val="28"/>
          <w:szCs w:val="28"/>
        </w:rPr>
        <w:t>Окн</w:t>
      </w:r>
      <w:r w:rsidR="00F01C17">
        <w:rPr>
          <w:rFonts w:ascii="Times New Roman" w:hAnsi="Times New Roman" w:cs="Times New Roman"/>
          <w:sz w:val="28"/>
          <w:szCs w:val="28"/>
        </w:rPr>
        <w:t>а</w:t>
      </w:r>
      <w:r w:rsidR="00BA35FE">
        <w:rPr>
          <w:rFonts w:ascii="Times New Roman" w:hAnsi="Times New Roman" w:cs="Times New Roman"/>
          <w:sz w:val="28"/>
          <w:szCs w:val="28"/>
        </w:rPr>
        <w:t xml:space="preserve"> </w:t>
      </w:r>
      <w:r w:rsidR="00F01C17">
        <w:rPr>
          <w:rFonts w:ascii="Times New Roman" w:hAnsi="Times New Roman" w:cs="Times New Roman"/>
          <w:sz w:val="28"/>
          <w:szCs w:val="28"/>
        </w:rPr>
        <w:t>подготовки</w:t>
      </w:r>
    </w:p>
    <w:p w14:paraId="169D0724" w14:textId="1CAB4FB6" w:rsidR="00225B6F" w:rsidRDefault="00225B6F" w:rsidP="00225B6F"/>
    <w:p w14:paraId="1B9C8040" w14:textId="6456B6B8" w:rsidR="00FC236D" w:rsidRDefault="00225B6F" w:rsidP="00225B6F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5.1.</w:t>
      </w:r>
      <w:r w:rsidRPr="00FC236D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3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C66531">
        <w:rPr>
          <w:rFonts w:ascii="Times New Roman" w:eastAsia="Calibri" w:hAnsi="Times New Roman" w:cs="Times New Roman"/>
          <w:noProof/>
          <w:sz w:val="28"/>
          <w:szCs w:val="28"/>
        </w:rPr>
        <w:t>Основное окно</w:t>
      </w:r>
    </w:p>
    <w:p w14:paraId="081397C3" w14:textId="31A80BBE" w:rsidR="00225B6F" w:rsidRDefault="00364E3B" w:rsidP="00D525A8">
      <w:pPr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После подготовки пользователю представляется окно основной игры, где изображены карты игроков и </w:t>
      </w:r>
      <w:r w:rsidR="005D235A">
        <w:rPr>
          <w:rFonts w:ascii="Times New Roman" w:hAnsi="Times New Roman" w:cs="Times New Roman"/>
          <w:noProof/>
          <w:sz w:val="28"/>
          <w:szCs w:val="28"/>
        </w:rPr>
        <w:t xml:space="preserve">карта </w:t>
      </w:r>
      <w:r>
        <w:rPr>
          <w:rFonts w:ascii="Times New Roman" w:hAnsi="Times New Roman" w:cs="Times New Roman"/>
          <w:noProof/>
          <w:sz w:val="28"/>
          <w:szCs w:val="28"/>
        </w:rPr>
        <w:t>катастроф</w:t>
      </w:r>
      <w:r w:rsidR="005D235A">
        <w:rPr>
          <w:rFonts w:ascii="Times New Roman" w:hAnsi="Times New Roman" w:cs="Times New Roman"/>
          <w:noProof/>
          <w:sz w:val="28"/>
          <w:szCs w:val="28"/>
        </w:rPr>
        <w:t>ы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  <w:r w:rsidR="00C42F5F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4771EA">
        <w:rPr>
          <w:rFonts w:ascii="Times New Roman" w:hAnsi="Times New Roman" w:cs="Times New Roman"/>
          <w:noProof/>
          <w:sz w:val="28"/>
          <w:szCs w:val="28"/>
        </w:rPr>
        <w:t>В данном окне</w:t>
      </w:r>
      <w:r w:rsidR="00C42F5F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8C77BC" w:rsidRPr="008C77BC">
        <w:rPr>
          <w:rFonts w:ascii="Times New Roman" w:hAnsi="Times New Roman" w:cs="Times New Roman"/>
          <w:noProof/>
          <w:sz w:val="28"/>
          <w:szCs w:val="28"/>
        </w:rPr>
        <w:t>осуществляется основной игровой процесс</w:t>
      </w:r>
      <w:r w:rsidR="00C42F5F">
        <w:rPr>
          <w:rFonts w:ascii="Times New Roman" w:hAnsi="Times New Roman" w:cs="Times New Roman"/>
          <w:noProof/>
          <w:sz w:val="28"/>
          <w:szCs w:val="28"/>
        </w:rPr>
        <w:t>, где пользователи раскрывают карты и исключают игроков.</w:t>
      </w:r>
      <w:r w:rsidR="00FC236D" w:rsidRPr="00FC236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BA35FE">
        <w:rPr>
          <w:rFonts w:ascii="Times New Roman" w:hAnsi="Times New Roman" w:cs="Times New Roman"/>
          <w:noProof/>
          <w:sz w:val="28"/>
          <w:szCs w:val="28"/>
        </w:rPr>
        <w:t xml:space="preserve">Вид </w:t>
      </w:r>
      <w:r w:rsidR="00577CCE">
        <w:rPr>
          <w:rFonts w:ascii="Times New Roman" w:hAnsi="Times New Roman" w:cs="Times New Roman"/>
          <w:noProof/>
          <w:sz w:val="28"/>
          <w:szCs w:val="28"/>
        </w:rPr>
        <w:t>основного</w:t>
      </w:r>
      <w:r w:rsidR="00BA35FE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BB79EB">
        <w:rPr>
          <w:rFonts w:ascii="Times New Roman" w:hAnsi="Times New Roman" w:cs="Times New Roman"/>
          <w:noProof/>
          <w:sz w:val="28"/>
          <w:szCs w:val="28"/>
        </w:rPr>
        <w:t>окна</w:t>
      </w:r>
      <w:r w:rsidR="00D55933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F746A6">
        <w:rPr>
          <w:rFonts w:ascii="Times New Roman" w:hAnsi="Times New Roman" w:cs="Times New Roman"/>
          <w:noProof/>
          <w:sz w:val="28"/>
          <w:szCs w:val="28"/>
        </w:rPr>
        <w:t xml:space="preserve">представлен </w:t>
      </w:r>
      <w:r w:rsidR="00BA35FE">
        <w:rPr>
          <w:rFonts w:ascii="Times New Roman" w:hAnsi="Times New Roman" w:cs="Times New Roman"/>
          <w:noProof/>
          <w:sz w:val="28"/>
          <w:szCs w:val="28"/>
        </w:rPr>
        <w:t>на рисунке</w:t>
      </w:r>
      <w:r w:rsidR="00FC236D" w:rsidRPr="00FC236D">
        <w:rPr>
          <w:rFonts w:ascii="Times New Roman" w:hAnsi="Times New Roman" w:cs="Times New Roman"/>
          <w:noProof/>
          <w:sz w:val="28"/>
          <w:szCs w:val="28"/>
        </w:rPr>
        <w:t xml:space="preserve"> 5.3.</w:t>
      </w:r>
    </w:p>
    <w:p w14:paraId="0484698B" w14:textId="77777777" w:rsidR="00364E3B" w:rsidRDefault="00364E3B" w:rsidP="00D525A8">
      <w:pPr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746BF75C" w14:textId="53BF6AB6" w:rsidR="00BA35FE" w:rsidRDefault="00364E3B" w:rsidP="00364E3B">
      <w:pPr>
        <w:jc w:val="center"/>
        <w:rPr>
          <w:rFonts w:ascii="Times New Roman" w:hAnsi="Times New Roman" w:cs="Times New Roman"/>
          <w:sz w:val="28"/>
          <w:szCs w:val="28"/>
        </w:rPr>
      </w:pPr>
      <w:r w:rsidRPr="00364E3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16DB8CF" wp14:editId="4EAF1A3B">
            <wp:extent cx="4945278" cy="4072270"/>
            <wp:effectExtent l="0" t="0" r="8255" b="4445"/>
            <wp:docPr id="4439792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97920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72992" cy="4095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6A37B" w14:textId="77777777" w:rsidR="00573ED4" w:rsidRDefault="00573ED4" w:rsidP="002156D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EB72E5B" w14:textId="2DD5306F" w:rsidR="00243D62" w:rsidRDefault="00FC236D" w:rsidP="00243D62">
      <w:pPr>
        <w:jc w:val="center"/>
        <w:rPr>
          <w:rFonts w:ascii="Times New Roman" w:hAnsi="Times New Roman" w:cs="Times New Roman"/>
          <w:sz w:val="28"/>
          <w:szCs w:val="28"/>
        </w:rPr>
      </w:pPr>
      <w:r w:rsidRPr="002156DA">
        <w:rPr>
          <w:rFonts w:ascii="Times New Roman" w:hAnsi="Times New Roman" w:cs="Times New Roman"/>
          <w:sz w:val="28"/>
          <w:szCs w:val="28"/>
        </w:rPr>
        <w:t>Рисунок</w:t>
      </w:r>
      <w:r w:rsidRPr="002156DA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5.3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 xml:space="preserve">– </w:t>
      </w:r>
      <w:r w:rsidR="00573ED4">
        <w:rPr>
          <w:rFonts w:ascii="Times New Roman" w:hAnsi="Times New Roman" w:cs="Times New Roman"/>
          <w:sz w:val="28"/>
          <w:szCs w:val="28"/>
        </w:rPr>
        <w:t>Основное окно</w:t>
      </w:r>
    </w:p>
    <w:p w14:paraId="22616695" w14:textId="77777777" w:rsidR="00573ED4" w:rsidRDefault="00573ED4" w:rsidP="00243D6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BBA6D08" w14:textId="479DA6CD" w:rsidR="001D5F90" w:rsidRPr="001D5F90" w:rsidRDefault="001D5F90" w:rsidP="001D5F90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lastRenderedPageBreak/>
        <w:t>5.1.4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Финальное окно</w:t>
      </w:r>
    </w:p>
    <w:p w14:paraId="0A6F8156" w14:textId="7B42CACB" w:rsidR="00024089" w:rsidRDefault="00D45AD6" w:rsidP="00B01DDC">
      <w:pPr>
        <w:ind w:firstLine="720"/>
        <w:jc w:val="both"/>
        <w:rPr>
          <w:sz w:val="28"/>
          <w:szCs w:val="28"/>
        </w:rPr>
      </w:pPr>
      <w:r w:rsidRPr="00D45AD6">
        <w:rPr>
          <w:rFonts w:ascii="Times New Roman" w:hAnsi="Times New Roman" w:cs="Times New Roman"/>
          <w:sz w:val="28"/>
          <w:szCs w:val="28"/>
        </w:rPr>
        <w:t>Когда исключена половина игроков, активируется кнопка "Далее". Ее нажатие запускает финальную стадию игры, включающую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Pr="00D45AD6">
        <w:rPr>
          <w:rFonts w:ascii="Times New Roman" w:hAnsi="Times New Roman" w:cs="Times New Roman"/>
          <w:sz w:val="28"/>
          <w:szCs w:val="28"/>
        </w:rPr>
        <w:t xml:space="preserve">нимацию ключевых моментов игры </w:t>
      </w:r>
      <w:r>
        <w:rPr>
          <w:rFonts w:ascii="Times New Roman" w:hAnsi="Times New Roman" w:cs="Times New Roman"/>
          <w:sz w:val="28"/>
          <w:szCs w:val="28"/>
        </w:rPr>
        <w:t>и д</w:t>
      </w:r>
      <w:r w:rsidRPr="00D45AD6">
        <w:rPr>
          <w:rFonts w:ascii="Times New Roman" w:hAnsi="Times New Roman" w:cs="Times New Roman"/>
          <w:sz w:val="28"/>
          <w:szCs w:val="28"/>
        </w:rPr>
        <w:t>емонстрацию карт ситуаций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D45AD6">
        <w:rPr>
          <w:rFonts w:ascii="Times New Roman" w:hAnsi="Times New Roman" w:cs="Times New Roman"/>
          <w:sz w:val="28"/>
          <w:szCs w:val="28"/>
        </w:rPr>
        <w:t xml:space="preserve"> После ответа на все предложенные ситуации система отображает финальный результат </w:t>
      </w:r>
      <w:r w:rsidR="009648C3" w:rsidRPr="009B7E0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</w:t>
      </w:r>
      <w:r w:rsidRPr="00D45AD6">
        <w:rPr>
          <w:rFonts w:ascii="Times New Roman" w:hAnsi="Times New Roman" w:cs="Times New Roman"/>
          <w:sz w:val="28"/>
          <w:szCs w:val="28"/>
        </w:rPr>
        <w:t xml:space="preserve"> выжили игроки или нет. Интерфейс финального окна представлен на рисунке 5.4</w:t>
      </w:r>
      <w:r w:rsidR="00B01DDC">
        <w:rPr>
          <w:rFonts w:ascii="Times New Roman" w:hAnsi="Times New Roman" w:cs="Times New Roman"/>
          <w:sz w:val="28"/>
          <w:szCs w:val="28"/>
        </w:rPr>
        <w:t>.</w:t>
      </w:r>
    </w:p>
    <w:p w14:paraId="14A42F79" w14:textId="32BD90F6" w:rsidR="00024089" w:rsidRDefault="00024089" w:rsidP="00024089">
      <w:pPr>
        <w:jc w:val="both"/>
        <w:rPr>
          <w:sz w:val="28"/>
          <w:szCs w:val="28"/>
        </w:rPr>
      </w:pPr>
    </w:p>
    <w:p w14:paraId="1D1A7024" w14:textId="223A8271" w:rsidR="00111739" w:rsidRDefault="00111739" w:rsidP="00111739">
      <w:pPr>
        <w:jc w:val="center"/>
        <w:rPr>
          <w:sz w:val="28"/>
          <w:szCs w:val="28"/>
        </w:rPr>
      </w:pPr>
      <w:r w:rsidRPr="00111739">
        <w:rPr>
          <w:noProof/>
          <w:sz w:val="28"/>
          <w:szCs w:val="28"/>
        </w:rPr>
        <w:drawing>
          <wp:inline distT="0" distB="0" distL="0" distR="0" wp14:anchorId="39AAE1FF" wp14:editId="0BE26AFB">
            <wp:extent cx="4603750" cy="3782178"/>
            <wp:effectExtent l="0" t="0" r="6350" b="8890"/>
            <wp:docPr id="10149644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4964446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8743" cy="3802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ECD83" w14:textId="6C2B1D8D" w:rsidR="00111739" w:rsidRPr="00024089" w:rsidRDefault="00111739" w:rsidP="0034713D">
      <w:pPr>
        <w:rPr>
          <w:sz w:val="28"/>
          <w:szCs w:val="28"/>
        </w:rPr>
      </w:pPr>
    </w:p>
    <w:p w14:paraId="209566A7" w14:textId="1FE887F7" w:rsidR="00024089" w:rsidRDefault="00024089" w:rsidP="00024089">
      <w:pPr>
        <w:jc w:val="center"/>
        <w:rPr>
          <w:rFonts w:ascii="Times New Roman" w:hAnsi="Times New Roman" w:cs="Times New Roman"/>
          <w:sz w:val="28"/>
          <w:szCs w:val="28"/>
        </w:rPr>
      </w:pPr>
      <w:r w:rsidRPr="002156DA">
        <w:rPr>
          <w:rFonts w:ascii="Times New Roman" w:hAnsi="Times New Roman" w:cs="Times New Roman"/>
          <w:sz w:val="28"/>
          <w:szCs w:val="28"/>
        </w:rPr>
        <w:t>Рисунок</w:t>
      </w:r>
      <w:r w:rsidRPr="002156DA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5.4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2156DA">
        <w:rPr>
          <w:rFonts w:ascii="Times New Roman" w:hAnsi="Times New Roman" w:cs="Times New Roman"/>
          <w:sz w:val="28"/>
          <w:szCs w:val="28"/>
        </w:rPr>
        <w:t>–</w:t>
      </w:r>
      <w:r w:rsidRPr="002156D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ид </w:t>
      </w:r>
      <w:r w:rsidR="00111739">
        <w:rPr>
          <w:rFonts w:ascii="Times New Roman" w:hAnsi="Times New Roman" w:cs="Times New Roman"/>
          <w:sz w:val="28"/>
          <w:szCs w:val="28"/>
        </w:rPr>
        <w:t>финального окна</w:t>
      </w:r>
    </w:p>
    <w:p w14:paraId="5490D2C0" w14:textId="52F1E17F" w:rsidR="00024089" w:rsidRDefault="00024089" w:rsidP="0002408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464A57F" w14:textId="7A8AB786" w:rsidR="00024089" w:rsidRDefault="00690574" w:rsidP="00024089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анимаций и результатов, пользователь вернется на начальное окно.</w:t>
      </w:r>
    </w:p>
    <w:p w14:paraId="31A13A28" w14:textId="1F5D1302" w:rsidR="00247D8D" w:rsidRDefault="00247D8D" w:rsidP="00247D8D">
      <w:pPr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4451524" w14:textId="028261D9" w:rsidR="00087B51" w:rsidRPr="00403D4D" w:rsidRDefault="00FE26C1" w:rsidP="00ED1196">
      <w:pPr>
        <w:pStyle w:val="2"/>
        <w:numPr>
          <w:ilvl w:val="1"/>
          <w:numId w:val="7"/>
        </w:numPr>
        <w:ind w:left="0" w:firstLine="709"/>
        <w:rPr>
          <w:b/>
          <w:bCs/>
        </w:rPr>
      </w:pPr>
      <w:r>
        <w:t xml:space="preserve"> </w:t>
      </w:r>
      <w:bookmarkStart w:id="29" w:name="_Toc198562156"/>
      <w:r w:rsidR="000D4276">
        <w:rPr>
          <w:b/>
          <w:bCs/>
        </w:rPr>
        <w:t>Управление программным средством</w:t>
      </w:r>
      <w:bookmarkEnd w:id="29"/>
    </w:p>
    <w:p w14:paraId="00CE22D0" w14:textId="27D9BFEE" w:rsidR="00247D8D" w:rsidRDefault="00247D8D" w:rsidP="00243D62">
      <w:pPr>
        <w:ind w:left="1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4CF6B73" w14:textId="65B495CF" w:rsidR="00AE3D53" w:rsidRPr="00AE3D53" w:rsidRDefault="00AE3D53" w:rsidP="00AE3D53">
      <w:pPr>
        <w:tabs>
          <w:tab w:val="num" w:pos="720"/>
        </w:tabs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bookmarkStart w:id="30" w:name="_bookmark16"/>
      <w:bookmarkEnd w:id="30"/>
      <w:r w:rsidRPr="00AE3D5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После запуска программы пользователь может выбрать один из тр</w:t>
      </w:r>
      <w:r w:rsidR="009D1318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е</w:t>
      </w:r>
      <w:r w:rsidRPr="00AE3D5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х вариантов начала работы: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з</w:t>
      </w:r>
      <w:r w:rsidRPr="00AE3D5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грузить ранее сохран</w:t>
      </w:r>
      <w:r w:rsidR="009D1318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е</w:t>
      </w:r>
      <w:r w:rsidRPr="00AE3D5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нную игру из файла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, н</w:t>
      </w:r>
      <w:r w:rsidRPr="00AE3D53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ачать новую игру с произвольными параметрами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или возобновить игру с заранее известными параметрами по ключу.</w:t>
      </w:r>
    </w:p>
    <w:p w14:paraId="787BDC22" w14:textId="77777777" w:rsidR="00AE3D53" w:rsidRDefault="00AE3D53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Для того чтобы загрузить данные из файла, нужно нажать кнопку </w:t>
      </w:r>
      <w:r w:rsidRPr="00B0442A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Файл</w:t>
      </w:r>
      <w:r w:rsidRPr="00B0442A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– </w:t>
      </w:r>
      <w:r w:rsidRPr="00B0442A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Открыть</w:t>
      </w:r>
      <w:r w:rsidRPr="00B0442A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в меню сверху экрана.</w:t>
      </w:r>
    </w:p>
    <w:p w14:paraId="13003A09" w14:textId="1983B6D0" w:rsidR="00050507" w:rsidRPr="00050507" w:rsidRDefault="00050507" w:rsidP="008B796A">
      <w:pPr>
        <w:ind w:left="2" w:firstLine="1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Pr="00050507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Кнопки 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лево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и 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право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 xml:space="preserve">”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сверху экрана </w:t>
      </w:r>
      <w:r w:rsidRPr="00050507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позволяют циклически переключаться между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 w:rsidRPr="00050507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игроками</w:t>
      </w:r>
      <w:r w:rsidR="008B796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. </w:t>
      </w:r>
      <w:r w:rsidRPr="00050507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Текущий активный игрок отображается в центральной верхней части экрана </w:t>
      </w:r>
      <w:r w:rsidR="0024502A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“</w:t>
      </w:r>
      <w:r w:rsidRPr="00050507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ИГРОК N</w:t>
      </w:r>
      <w:r w:rsidR="0024502A" w:rsidRPr="0024502A">
        <w:rPr>
          <w:rFonts w:ascii="Times New Roman" w:eastAsia="Calibri" w:hAnsi="Times New Roman" w:cs="Times New Roman"/>
          <w:noProof/>
          <w:sz w:val="28"/>
          <w:szCs w:val="28"/>
        </w:rPr>
        <w:t>”.</w:t>
      </w:r>
    </w:p>
    <w:p w14:paraId="42B90D65" w14:textId="581BC119" w:rsidR="00AE3D53" w:rsidRDefault="00AE3D53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5043BE12" w14:textId="032001DC" w:rsidR="00AE3D53" w:rsidRPr="00301AFC" w:rsidRDefault="00301AFC" w:rsidP="003242A8">
      <w:pPr>
        <w:overflowPunct w:val="0"/>
        <w:adjustRightInd w:val="0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</w:pPr>
      <w:r w:rsidRPr="00301AFC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lastRenderedPageBreak/>
        <w:t xml:space="preserve">Просмотр категорий карт осуществляется кнопками 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лево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 w:rsidR="009B7B0B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и 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право</w:t>
      </w:r>
      <w:r w:rsidRPr="00050507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 w:rsidRPr="00301AFC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по бокам от</w:t>
      </w:r>
      <w:r w:rsidRPr="00301AFC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 карт игрока</w:t>
      </w: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. </w:t>
      </w:r>
      <w:r w:rsidRPr="00301AFC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Для открытия карты нужно кликнуть по центральному изображению карты</w:t>
      </w:r>
      <w:r w:rsidR="003862CE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 xml:space="preserve"> </w:t>
      </w:r>
      <w:r w:rsidRPr="00301AFC">
        <w:rPr>
          <w:rFonts w:ascii="Times New Roman" w:eastAsia="Times New Roman" w:hAnsi="Times New Roman" w:cs="Times New Roman"/>
          <w:sz w:val="28"/>
          <w:szCs w:val="20"/>
          <w:lang w:val="ru-BY" w:eastAsia="ru-RU"/>
        </w:rPr>
        <w:t>Название текущей категории отображается под картой</w:t>
      </w:r>
      <w:r w:rsidR="00AE3D53" w:rsidRPr="00301AFC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27954048" w14:textId="3B7933B8" w:rsidR="00AE3D53" w:rsidRDefault="00B85681" w:rsidP="004538D2">
      <w:pPr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Pr="00B85681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Для исключения текущего игрока </w:t>
      </w:r>
      <w:r w:rsidR="00751B36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нужно нажать</w:t>
      </w:r>
      <w:r w:rsidRPr="00B85681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кнопку </w:t>
      </w:r>
      <w:r w:rsidRPr="00B85681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ыгнать</w:t>
      </w:r>
      <w:r w:rsidRPr="00B85681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331B64">
        <w:rPr>
          <w:rFonts w:ascii="Times New Roman" w:eastAsia="Calibri" w:hAnsi="Times New Roman" w:cs="Times New Roman"/>
          <w:noProof/>
          <w:sz w:val="28"/>
          <w:szCs w:val="28"/>
        </w:rPr>
        <w:t>внизу экрана.</w:t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</w:t>
      </w:r>
      <w:r w:rsidRPr="00B85681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Перед исключением система запросит подтверждение действия</w:t>
      </w:r>
      <w:r w:rsidR="001A13AF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.</w:t>
      </w:r>
    </w:p>
    <w:p w14:paraId="26E8BE53" w14:textId="790DB501" w:rsidR="00201533" w:rsidRDefault="00201533" w:rsidP="004538D2">
      <w:pPr>
        <w:jc w:val="both"/>
        <w:rPr>
          <w:rFonts w:ascii="Times New Roman" w:eastAsia="Calibri" w:hAnsi="Times New Roman" w:cs="Times New Roman"/>
          <w:noProof/>
          <w:sz w:val="28"/>
          <w:szCs w:val="28"/>
          <w:lang w:val="ru-BY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751B36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Для того ч</w:t>
      </w:r>
      <w:r w:rsidR="005F1A9E" w:rsidRPr="005F1A9E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тобы переключить страницу правил, </w:t>
      </w:r>
      <w:r w:rsidR="005E0255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нужно нажать </w:t>
      </w:r>
      <w:r w:rsidR="005F1A9E" w:rsidRPr="005F1A9E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на любое место экрана в окне с правилами.</w:t>
      </w:r>
    </w:p>
    <w:p w14:paraId="1C8F1603" w14:textId="3B93AEDF" w:rsidR="00D15BEB" w:rsidRDefault="00D15BEB" w:rsidP="004538D2">
      <w:pPr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ab/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ab/>
      </w: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ab/>
        <w:t xml:space="preserve">          </w:t>
      </w:r>
      <w:r w:rsidR="004010F1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Для того ч</w:t>
      </w:r>
      <w:r w:rsidRPr="00D15BE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тобы получить подсказку во время игры</w:t>
      </w:r>
      <w:r w:rsidR="00E70F82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>, нужно нажать</w:t>
      </w:r>
      <w:r w:rsidRPr="00D15BE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на значок </w:t>
      </w:r>
      <w:r w:rsidRPr="00D15BEB">
        <w:rPr>
          <w:rFonts w:ascii="Times New Roman" w:eastAsia="Calibri" w:hAnsi="Times New Roman" w:cs="Times New Roman"/>
          <w:noProof/>
          <w:sz w:val="28"/>
          <w:szCs w:val="28"/>
        </w:rPr>
        <w:t>“</w:t>
      </w:r>
      <w:r w:rsidRPr="00F25A4D">
        <w:rPr>
          <w:rFonts w:ascii="Times New Roman" w:eastAsia="Calibri" w:hAnsi="Times New Roman" w:cs="Times New Roman"/>
          <w:noProof/>
          <w:sz w:val="28"/>
          <w:szCs w:val="28"/>
        </w:rPr>
        <w:t>?</w:t>
      </w:r>
      <w:r w:rsidRPr="00D15BEB">
        <w:rPr>
          <w:rFonts w:ascii="Times New Roman" w:eastAsia="Calibri" w:hAnsi="Times New Roman" w:cs="Times New Roman"/>
          <w:noProof/>
          <w:sz w:val="28"/>
          <w:szCs w:val="28"/>
        </w:rPr>
        <w:t>”</w:t>
      </w:r>
      <w:r w:rsidRPr="00D15BEB"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в левом верхнем углу экрана.</w:t>
      </w:r>
    </w:p>
    <w:p w14:paraId="7CF5EA42" w14:textId="3A230CF5" w:rsidR="00AE3D53" w:rsidRDefault="00A26D02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A26D02">
        <w:rPr>
          <w:rFonts w:ascii="Times New Roman" w:eastAsia="Calibri" w:hAnsi="Times New Roman" w:cs="Times New Roman"/>
          <w:noProof/>
          <w:sz w:val="28"/>
          <w:szCs w:val="28"/>
        </w:rPr>
        <w:t>Интерфейс разработан с уч</w:t>
      </w:r>
      <w:r w:rsidR="009D1318">
        <w:rPr>
          <w:rFonts w:ascii="Times New Roman" w:eastAsia="Calibri" w:hAnsi="Times New Roman" w:cs="Times New Roman"/>
          <w:noProof/>
          <w:sz w:val="28"/>
          <w:szCs w:val="28"/>
        </w:rPr>
        <w:t>е</w:t>
      </w:r>
      <w:r w:rsidRPr="00A26D02">
        <w:rPr>
          <w:rFonts w:ascii="Times New Roman" w:eastAsia="Calibri" w:hAnsi="Times New Roman" w:cs="Times New Roman"/>
          <w:noProof/>
          <w:sz w:val="28"/>
          <w:szCs w:val="28"/>
        </w:rPr>
        <w:t>том эргономических требований и обеспечивает комфортный игровой процесс как для новичков, так и для опытных пользователей</w:t>
      </w:r>
      <w:r w:rsidR="00AE3D53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0B9E5AE5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69BED23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D105B48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F2FB03C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8ABF5E7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133877A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3A93376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725AAF3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C2689F4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2FF3858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E08A704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8BC7EA2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2AAD77D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74C1BC5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F90C863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8496063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F5CF03E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2CCA8D7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7CC4FC7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62D6FAC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C12CB35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99C92A8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C5F066B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8584F7A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3EC6505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524D84F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96739C3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DA27ACE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9355B67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C32630C" w14:textId="77777777" w:rsidR="005F1A9E" w:rsidRDefault="005F1A9E" w:rsidP="00AE3D53">
      <w:pPr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11B906F" w14:textId="77777777" w:rsidR="005F1A9E" w:rsidRPr="00434D2D" w:rsidRDefault="005F1A9E" w:rsidP="00926EE0">
      <w:pPr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99C56AC" w14:textId="77777777" w:rsidR="006F7BEB" w:rsidRDefault="009D2AA0">
      <w:pPr>
        <w:pStyle w:val="1"/>
        <w:ind w:left="807" w:right="812" w:firstLine="0"/>
        <w:jc w:val="center"/>
      </w:pPr>
      <w:bookmarkStart w:id="31" w:name="_Toc198562157"/>
      <w:r>
        <w:lastRenderedPageBreak/>
        <w:t>ЗАКЛЮЧЕНИЕ</w:t>
      </w:r>
      <w:bookmarkEnd w:id="31"/>
    </w:p>
    <w:p w14:paraId="449039D0" w14:textId="77777777" w:rsidR="001D53E4" w:rsidRPr="001D53E4" w:rsidRDefault="001D53E4" w:rsidP="001D53E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A57A327" w14:textId="4719DF07" w:rsidR="001D53E4" w:rsidRPr="001D53E4" w:rsidRDefault="001D53E4" w:rsidP="00C14327">
      <w:pPr>
        <w:ind w:firstLine="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Pr="001D53E4">
        <w:rPr>
          <w:rFonts w:ascii="Times New Roman" w:hAnsi="Times New Roman" w:cs="Times New Roman"/>
          <w:sz w:val="28"/>
          <w:szCs w:val="28"/>
        </w:rPr>
        <w:t xml:space="preserve">Результатом выполнения данной курсовой работы стало разработанное программное средство </w:t>
      </w:r>
      <w:r w:rsidR="007F6B92" w:rsidRPr="009B7E0E">
        <w:rPr>
          <w:color w:val="000000" w:themeColor="text1"/>
          <w:sz w:val="28"/>
          <w:szCs w:val="28"/>
        </w:rPr>
        <w:t>–</w:t>
      </w:r>
      <w:r w:rsidRPr="001D53E4">
        <w:rPr>
          <w:rFonts w:ascii="Times New Roman" w:hAnsi="Times New Roman" w:cs="Times New Roman"/>
          <w:sz w:val="28"/>
          <w:szCs w:val="28"/>
        </w:rPr>
        <w:t xml:space="preserve"> интерактивная карточная игра </w:t>
      </w:r>
      <w:r w:rsidR="008B3DB6" w:rsidRPr="008B3DB6">
        <w:rPr>
          <w:rFonts w:ascii="Times New Roman" w:hAnsi="Times New Roman" w:cs="Times New Roman"/>
          <w:sz w:val="28"/>
          <w:szCs w:val="28"/>
        </w:rPr>
        <w:t>“</w:t>
      </w:r>
      <w:r w:rsidRPr="001D53E4">
        <w:rPr>
          <w:rFonts w:ascii="Times New Roman" w:hAnsi="Times New Roman" w:cs="Times New Roman"/>
          <w:sz w:val="28"/>
          <w:szCs w:val="28"/>
        </w:rPr>
        <w:t>Бункер</w:t>
      </w:r>
      <w:r w:rsidR="008B3DB6" w:rsidRPr="008B3DB6">
        <w:rPr>
          <w:rFonts w:ascii="Times New Roman" w:hAnsi="Times New Roman" w:cs="Times New Roman"/>
          <w:sz w:val="28"/>
          <w:szCs w:val="28"/>
        </w:rPr>
        <w:t>”</w:t>
      </w:r>
      <w:r w:rsidRPr="001D53E4">
        <w:rPr>
          <w:rFonts w:ascii="Times New Roman" w:hAnsi="Times New Roman" w:cs="Times New Roman"/>
          <w:sz w:val="28"/>
          <w:szCs w:val="28"/>
        </w:rPr>
        <w:t>, созданная в интегрированной среде разработки Delphi 1</w:t>
      </w:r>
      <w:r>
        <w:rPr>
          <w:rFonts w:ascii="Times New Roman" w:hAnsi="Times New Roman" w:cs="Times New Roman"/>
          <w:sz w:val="28"/>
          <w:szCs w:val="28"/>
        </w:rPr>
        <w:t>2.0</w:t>
      </w:r>
      <w:r w:rsidRPr="001D53E4">
        <w:rPr>
          <w:rFonts w:ascii="Times New Roman" w:hAnsi="Times New Roman" w:cs="Times New Roman"/>
          <w:sz w:val="28"/>
          <w:szCs w:val="28"/>
        </w:rPr>
        <w:t>. В процессе реализации проекта удалось достичь поставленных целей: создать увлекательную игру с удобным интерфейсом, реалистичной механикой принятия решений и комплексной системой оценки шансов на выживание.</w:t>
      </w:r>
    </w:p>
    <w:p w14:paraId="002F0F4C" w14:textId="1E1D59B5" w:rsidR="00C14327" w:rsidRPr="009D1318" w:rsidRDefault="00C14327" w:rsidP="00C1432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1D53E4" w:rsidRPr="001D53E4">
        <w:rPr>
          <w:rFonts w:ascii="Times New Roman" w:hAnsi="Times New Roman" w:cs="Times New Roman"/>
          <w:sz w:val="28"/>
          <w:szCs w:val="28"/>
        </w:rPr>
        <w:t>В ходе выполнения проекта была проведена значительная работа:</w:t>
      </w:r>
    </w:p>
    <w:p w14:paraId="286A9121" w14:textId="6980DAAD" w:rsidR="00C14327" w:rsidRPr="00C14327" w:rsidRDefault="00C14327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C57D14">
        <w:rPr>
          <w:b w:val="0"/>
          <w:bCs w:val="0"/>
          <w:lang w:val="ru-RU"/>
        </w:rPr>
        <w:t xml:space="preserve">  </w:t>
      </w:r>
      <w:r>
        <w:rPr>
          <w:b w:val="0"/>
          <w:bCs w:val="0"/>
          <w:lang w:val="ru-RU"/>
        </w:rPr>
        <w:t>а</w:t>
      </w:r>
      <w:r w:rsidRPr="00C14327">
        <w:rPr>
          <w:b w:val="0"/>
          <w:bCs w:val="0"/>
          <w:lang w:val="ru-RU"/>
        </w:rPr>
        <w:t>нализ существующих аналогов и механик настольных игр;</w:t>
      </w:r>
    </w:p>
    <w:p w14:paraId="1B4E7383" w14:textId="15B29075" w:rsidR="00C14327" w:rsidRPr="00C14327" w:rsidRDefault="00C14327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C14327">
        <w:rPr>
          <w:b w:val="0"/>
          <w:bCs w:val="0"/>
          <w:lang w:val="ru-RU"/>
        </w:rPr>
        <w:t xml:space="preserve">  </w:t>
      </w:r>
      <w:r>
        <w:rPr>
          <w:b w:val="0"/>
          <w:bCs w:val="0"/>
          <w:lang w:val="ru-RU"/>
        </w:rPr>
        <w:t>п</w:t>
      </w:r>
      <w:r w:rsidRPr="00C14327">
        <w:rPr>
          <w:b w:val="0"/>
          <w:bCs w:val="0"/>
          <w:lang w:val="ru-RU"/>
        </w:rPr>
        <w:t>роектирование гибкой архитектуры с возможностью расширения;</w:t>
      </w:r>
    </w:p>
    <w:p w14:paraId="2BB22642" w14:textId="0D448E72" w:rsidR="00C14327" w:rsidRPr="00C14327" w:rsidRDefault="00C14327" w:rsidP="00ED1196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C57D14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 xml:space="preserve"> р</w:t>
      </w:r>
      <w:r w:rsidRPr="00C14327">
        <w:rPr>
          <w:b w:val="0"/>
          <w:bCs w:val="0"/>
          <w:lang w:val="ru-RU"/>
        </w:rPr>
        <w:t>еализация сложной логики взаимодействия игровых элементов;</w:t>
      </w:r>
    </w:p>
    <w:p w14:paraId="04F28D92" w14:textId="4639430B" w:rsidR="001D53E4" w:rsidRPr="00583D7F" w:rsidRDefault="00C14327" w:rsidP="00ED1196">
      <w:pPr>
        <w:pStyle w:val="22"/>
        <w:numPr>
          <w:ilvl w:val="0"/>
          <w:numId w:val="6"/>
        </w:numPr>
        <w:ind w:left="0" w:firstLine="720"/>
        <w:rPr>
          <w:lang w:val="ru-RU"/>
        </w:rPr>
      </w:pPr>
      <w:r>
        <w:rPr>
          <w:b w:val="0"/>
          <w:bCs w:val="0"/>
          <w:lang w:val="ru-RU"/>
        </w:rPr>
        <w:t xml:space="preserve">  </w:t>
      </w:r>
      <w:r w:rsidR="00583D7F" w:rsidRPr="00583D7F">
        <w:rPr>
          <w:b w:val="0"/>
          <w:bCs w:val="0"/>
          <w:lang w:val="ru-RU"/>
        </w:rPr>
        <w:t>тестирование баланса и пользовательского опыта</w:t>
      </w:r>
      <w:r w:rsidR="00583D7F">
        <w:rPr>
          <w:rFonts w:eastAsia="Calibri"/>
          <w:b w:val="0"/>
          <w:bCs w:val="0"/>
          <w:noProof/>
          <w:lang w:val="ru-RU"/>
        </w:rPr>
        <w:t>.</w:t>
      </w:r>
    </w:p>
    <w:p w14:paraId="641E517B" w14:textId="1F889455" w:rsidR="001D53E4" w:rsidRPr="001D53E4" w:rsidRDefault="00ED1196" w:rsidP="001D53E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1D53E4" w:rsidRPr="001D53E4">
        <w:rPr>
          <w:rFonts w:ascii="Times New Roman" w:hAnsi="Times New Roman" w:cs="Times New Roman"/>
          <w:sz w:val="28"/>
          <w:szCs w:val="28"/>
        </w:rPr>
        <w:t>Особое внимание было уделено: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1D53E4" w:rsidRPr="001D53E4">
        <w:rPr>
          <w:rFonts w:ascii="Times New Roman" w:hAnsi="Times New Roman" w:cs="Times New Roman"/>
          <w:sz w:val="28"/>
          <w:szCs w:val="28"/>
        </w:rPr>
        <w:t>ользовательскому интерфейсу</w:t>
      </w:r>
      <w:r>
        <w:rPr>
          <w:rFonts w:ascii="Times New Roman" w:hAnsi="Times New Roman" w:cs="Times New Roman"/>
          <w:sz w:val="28"/>
          <w:szCs w:val="28"/>
        </w:rPr>
        <w:t>, р</w:t>
      </w:r>
      <w:r w:rsidR="001D53E4" w:rsidRPr="001D53E4">
        <w:rPr>
          <w:rFonts w:ascii="Times New Roman" w:hAnsi="Times New Roman" w:cs="Times New Roman"/>
          <w:sz w:val="28"/>
          <w:szCs w:val="28"/>
        </w:rPr>
        <w:t>еалистичности механик</w:t>
      </w:r>
      <w:r>
        <w:rPr>
          <w:rFonts w:ascii="Times New Roman" w:hAnsi="Times New Roman" w:cs="Times New Roman"/>
          <w:sz w:val="28"/>
          <w:szCs w:val="28"/>
        </w:rPr>
        <w:t>, в</w:t>
      </w:r>
      <w:r w:rsidR="001D53E4" w:rsidRPr="001D53E4">
        <w:rPr>
          <w:rFonts w:ascii="Times New Roman" w:hAnsi="Times New Roman" w:cs="Times New Roman"/>
          <w:sz w:val="28"/>
          <w:szCs w:val="28"/>
        </w:rPr>
        <w:t>изуальному оформлению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2C87CC2" w14:textId="77777777" w:rsidR="00804E00" w:rsidRPr="009D1318" w:rsidRDefault="00852B13" w:rsidP="00804E0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1D53E4" w:rsidRPr="001D53E4">
        <w:rPr>
          <w:rFonts w:ascii="Times New Roman" w:hAnsi="Times New Roman" w:cs="Times New Roman"/>
          <w:sz w:val="28"/>
          <w:szCs w:val="28"/>
        </w:rPr>
        <w:t>Перспективы развития проекта включают:</w:t>
      </w:r>
      <w:r w:rsidR="00ED119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64D7745" w14:textId="77777777" w:rsidR="00804E00" w:rsidRPr="00804E00" w:rsidRDefault="00804E00" w:rsidP="006A656E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804E00">
        <w:rPr>
          <w:b w:val="0"/>
          <w:bCs w:val="0"/>
          <w:lang w:val="ru-RU"/>
        </w:rPr>
        <w:t xml:space="preserve">  </w:t>
      </w:r>
      <w:r w:rsidR="00ED1196" w:rsidRPr="00804E00">
        <w:rPr>
          <w:b w:val="0"/>
          <w:bCs w:val="0"/>
          <w:lang w:val="ru-RU"/>
        </w:rPr>
        <w:t>д</w:t>
      </w:r>
      <w:r w:rsidR="001D53E4" w:rsidRPr="00804E00">
        <w:rPr>
          <w:b w:val="0"/>
          <w:bCs w:val="0"/>
          <w:lang w:val="ru-RU"/>
        </w:rPr>
        <w:t>обавление новых типов катастроф и игровых ситуаций</w:t>
      </w:r>
      <w:r w:rsidRPr="00804E00">
        <w:rPr>
          <w:lang w:val="ru-RU"/>
        </w:rPr>
        <w:t>;</w:t>
      </w:r>
    </w:p>
    <w:p w14:paraId="4559D340" w14:textId="77777777" w:rsidR="00804E00" w:rsidRPr="00804E00" w:rsidRDefault="00804E00" w:rsidP="006A656E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804E00">
        <w:rPr>
          <w:lang w:val="ru-RU"/>
        </w:rPr>
        <w:t xml:space="preserve"> </w:t>
      </w:r>
      <w:r w:rsidR="00ED1196" w:rsidRPr="00804E00">
        <w:rPr>
          <w:lang w:val="ru-RU"/>
        </w:rPr>
        <w:t xml:space="preserve"> </w:t>
      </w:r>
      <w:r w:rsidR="00ED1196" w:rsidRPr="00804E00">
        <w:rPr>
          <w:b w:val="0"/>
          <w:bCs w:val="0"/>
          <w:lang w:val="ru-RU"/>
        </w:rPr>
        <w:t>ре</w:t>
      </w:r>
      <w:r w:rsidR="001D53E4" w:rsidRPr="00804E00">
        <w:rPr>
          <w:b w:val="0"/>
          <w:bCs w:val="0"/>
          <w:lang w:val="ru-RU"/>
        </w:rPr>
        <w:t>ализацию сетевого режима для многопользовательской игры</w:t>
      </w:r>
      <w:r w:rsidRPr="00804E00">
        <w:rPr>
          <w:b w:val="0"/>
          <w:bCs w:val="0"/>
          <w:lang w:val="ru-RU"/>
        </w:rPr>
        <w:t>;</w:t>
      </w:r>
    </w:p>
    <w:p w14:paraId="491693F6" w14:textId="77777777" w:rsidR="00804E00" w:rsidRPr="00804E00" w:rsidRDefault="00804E00" w:rsidP="006A656E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804E00">
        <w:rPr>
          <w:b w:val="0"/>
          <w:bCs w:val="0"/>
          <w:lang w:val="ru-RU"/>
        </w:rPr>
        <w:t xml:space="preserve"> </w:t>
      </w:r>
      <w:r w:rsidR="00ED1196" w:rsidRPr="00804E00">
        <w:rPr>
          <w:b w:val="0"/>
          <w:bCs w:val="0"/>
          <w:lang w:val="ru-RU"/>
        </w:rPr>
        <w:t xml:space="preserve"> у</w:t>
      </w:r>
      <w:r w:rsidR="001D53E4" w:rsidRPr="00804E00">
        <w:rPr>
          <w:b w:val="0"/>
          <w:bCs w:val="0"/>
          <w:lang w:val="ru-RU"/>
        </w:rPr>
        <w:t>глубление системы характеристик игроков</w:t>
      </w:r>
      <w:r w:rsidRPr="00804E00">
        <w:rPr>
          <w:b w:val="0"/>
          <w:bCs w:val="0"/>
          <w:lang w:val="ru-RU"/>
        </w:rPr>
        <w:t>;</w:t>
      </w:r>
    </w:p>
    <w:p w14:paraId="40C89723" w14:textId="77777777" w:rsidR="00804E00" w:rsidRPr="00804E00" w:rsidRDefault="00804E00" w:rsidP="006A656E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804E00">
        <w:rPr>
          <w:b w:val="0"/>
          <w:bCs w:val="0"/>
          <w:lang w:val="ru-RU"/>
        </w:rPr>
        <w:t xml:space="preserve"> </w:t>
      </w:r>
      <w:r w:rsidR="00ED1196" w:rsidRPr="00804E00">
        <w:rPr>
          <w:b w:val="0"/>
          <w:bCs w:val="0"/>
          <w:lang w:val="ru-RU"/>
        </w:rPr>
        <w:t xml:space="preserve"> р</w:t>
      </w:r>
      <w:r w:rsidR="001D53E4" w:rsidRPr="00804E00">
        <w:rPr>
          <w:b w:val="0"/>
          <w:bCs w:val="0"/>
          <w:lang w:val="ru-RU"/>
        </w:rPr>
        <w:t>азработку мобильной версии приложения</w:t>
      </w:r>
      <w:r w:rsidRPr="00804E00">
        <w:rPr>
          <w:b w:val="0"/>
          <w:bCs w:val="0"/>
          <w:lang w:val="ru-RU"/>
        </w:rPr>
        <w:t>;</w:t>
      </w:r>
    </w:p>
    <w:p w14:paraId="641AE7CE" w14:textId="77777777" w:rsidR="00804E00" w:rsidRPr="00804E00" w:rsidRDefault="00804E00" w:rsidP="006A656E">
      <w:pPr>
        <w:pStyle w:val="22"/>
        <w:numPr>
          <w:ilvl w:val="0"/>
          <w:numId w:val="6"/>
        </w:numPr>
        <w:ind w:left="0" w:firstLine="720"/>
        <w:rPr>
          <w:b w:val="0"/>
          <w:bCs w:val="0"/>
          <w:lang w:val="ru-RU"/>
        </w:rPr>
      </w:pPr>
      <w:r w:rsidRPr="00804E00">
        <w:rPr>
          <w:b w:val="0"/>
          <w:bCs w:val="0"/>
          <w:lang w:val="ru-RU"/>
        </w:rPr>
        <w:t xml:space="preserve"> </w:t>
      </w:r>
      <w:r w:rsidR="00ED1196" w:rsidRPr="00804E00">
        <w:rPr>
          <w:b w:val="0"/>
          <w:bCs w:val="0"/>
          <w:lang w:val="ru-RU"/>
        </w:rPr>
        <w:t xml:space="preserve"> в</w:t>
      </w:r>
      <w:r w:rsidR="001D53E4" w:rsidRPr="00804E00">
        <w:rPr>
          <w:b w:val="0"/>
          <w:bCs w:val="0"/>
          <w:lang w:val="ru-RU"/>
        </w:rPr>
        <w:t>ведение системы достижений и рейтингов</w:t>
      </w:r>
      <w:r w:rsidR="00852B13" w:rsidRPr="00804E00">
        <w:rPr>
          <w:b w:val="0"/>
          <w:bCs w:val="0"/>
          <w:lang w:val="ru-RU"/>
        </w:rPr>
        <w:t>.</w:t>
      </w:r>
      <w:r w:rsidR="000D2D67" w:rsidRPr="00804E00">
        <w:rPr>
          <w:b w:val="0"/>
          <w:bCs w:val="0"/>
          <w:lang w:val="ru-RU"/>
        </w:rPr>
        <w:t xml:space="preserve"> </w:t>
      </w:r>
    </w:p>
    <w:p w14:paraId="78822CEC" w14:textId="529DD45E" w:rsidR="006A656E" w:rsidRPr="00804E00" w:rsidRDefault="00804E00" w:rsidP="00804E00">
      <w:pPr>
        <w:pStyle w:val="22"/>
        <w:ind w:firstLine="1"/>
        <w:rPr>
          <w:b w:val="0"/>
          <w:bCs w:val="0"/>
          <w:lang w:val="ru-RU"/>
        </w:rPr>
      </w:pPr>
      <w:r>
        <w:rPr>
          <w:rFonts w:eastAsia="Calibri"/>
          <w:noProof/>
          <w:lang w:val="ru-BY"/>
        </w:rPr>
        <w:t xml:space="preserve">          </w:t>
      </w:r>
      <w:r w:rsidR="000D2D67" w:rsidRPr="00804E00">
        <w:rPr>
          <w:b w:val="0"/>
          <w:bCs w:val="0"/>
          <w:lang w:val="ru-RU"/>
        </w:rPr>
        <w:t>Также интересным направлением может стать разработка редактора сценариев, позволяющего игрокам создавать собственные катастрофы, карты и условия победы.</w:t>
      </w:r>
    </w:p>
    <w:p w14:paraId="2A8DFB05" w14:textId="35024E2D" w:rsidR="006A656E" w:rsidRPr="001D53E4" w:rsidRDefault="006A656E" w:rsidP="006A656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>
        <w:rPr>
          <w:rFonts w:ascii="Times New Roman" w:hAnsi="Times New Roman" w:cs="Times New Roman"/>
          <w:sz w:val="28"/>
          <w:szCs w:val="28"/>
        </w:rPr>
        <w:tab/>
      </w:r>
      <w:r w:rsidRPr="006A656E">
        <w:rPr>
          <w:rFonts w:ascii="Times New Roman" w:hAnsi="Times New Roman" w:cs="Times New Roman"/>
          <w:sz w:val="28"/>
          <w:szCs w:val="28"/>
        </w:rPr>
        <w:t>Проведённая работа имеет не только развлекательную, но и научно-прикладную ценность. Разработанная модель оценки шансов на выживание с учётом множества переменных может найти применение в психологических исследованиях, теориях принятия решений и даже в системах моделирования кризисных ситуаций. С методической точки зрения, проект демонстрирует эффективный подход к разработке сложных игровых систем с использованием современных парадигм программирования.</w:t>
      </w:r>
    </w:p>
    <w:p w14:paraId="55C497BB" w14:textId="59710DFE" w:rsidR="001D53E4" w:rsidRPr="001D53E4" w:rsidRDefault="00852B13" w:rsidP="001D53E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1D53E4" w:rsidRPr="001D53E4">
        <w:rPr>
          <w:rFonts w:ascii="Times New Roman" w:hAnsi="Times New Roman" w:cs="Times New Roman"/>
          <w:sz w:val="28"/>
          <w:szCs w:val="28"/>
        </w:rPr>
        <w:t>Таким образом, данный курсовой проект представляет собой законченное игровое приложение, сочетающее в себе:</w:t>
      </w:r>
      <w:r w:rsidR="002858F5">
        <w:rPr>
          <w:rFonts w:ascii="Times New Roman" w:hAnsi="Times New Roman" w:cs="Times New Roman"/>
          <w:sz w:val="28"/>
          <w:szCs w:val="28"/>
        </w:rPr>
        <w:t xml:space="preserve"> у</w:t>
      </w:r>
      <w:r w:rsidR="001D53E4" w:rsidRPr="001D53E4">
        <w:rPr>
          <w:rFonts w:ascii="Times New Roman" w:hAnsi="Times New Roman" w:cs="Times New Roman"/>
          <w:sz w:val="28"/>
          <w:szCs w:val="28"/>
        </w:rPr>
        <w:t>влекательный геймплей</w:t>
      </w:r>
      <w:r w:rsidR="002858F5">
        <w:rPr>
          <w:rFonts w:ascii="Times New Roman" w:hAnsi="Times New Roman" w:cs="Times New Roman"/>
          <w:sz w:val="28"/>
          <w:szCs w:val="28"/>
        </w:rPr>
        <w:t>, г</w:t>
      </w:r>
      <w:r w:rsidR="001D53E4" w:rsidRPr="001D53E4">
        <w:rPr>
          <w:rFonts w:ascii="Times New Roman" w:hAnsi="Times New Roman" w:cs="Times New Roman"/>
          <w:sz w:val="28"/>
          <w:szCs w:val="28"/>
        </w:rPr>
        <w:t>лубокую механику принятия решений</w:t>
      </w:r>
      <w:r w:rsidR="002858F5">
        <w:rPr>
          <w:rFonts w:ascii="Times New Roman" w:hAnsi="Times New Roman" w:cs="Times New Roman"/>
          <w:sz w:val="28"/>
          <w:szCs w:val="28"/>
        </w:rPr>
        <w:t>, к</w:t>
      </w:r>
      <w:r w:rsidR="001D53E4" w:rsidRPr="001D53E4">
        <w:rPr>
          <w:rFonts w:ascii="Times New Roman" w:hAnsi="Times New Roman" w:cs="Times New Roman"/>
          <w:sz w:val="28"/>
          <w:szCs w:val="28"/>
        </w:rPr>
        <w:t>ачественную визуальную реализацию</w:t>
      </w:r>
      <w:r w:rsidR="002858F5">
        <w:rPr>
          <w:rFonts w:ascii="Times New Roman" w:hAnsi="Times New Roman" w:cs="Times New Roman"/>
          <w:sz w:val="28"/>
          <w:szCs w:val="28"/>
        </w:rPr>
        <w:t>, г</w:t>
      </w:r>
      <w:r w:rsidR="001D53E4" w:rsidRPr="001D53E4">
        <w:rPr>
          <w:rFonts w:ascii="Times New Roman" w:hAnsi="Times New Roman" w:cs="Times New Roman"/>
          <w:sz w:val="28"/>
          <w:szCs w:val="28"/>
        </w:rPr>
        <w:t>ибкую систему настройки параметров игры</w:t>
      </w:r>
      <w:r w:rsidR="002858F5">
        <w:rPr>
          <w:rFonts w:ascii="Times New Roman" w:hAnsi="Times New Roman" w:cs="Times New Roman"/>
          <w:sz w:val="28"/>
          <w:szCs w:val="28"/>
        </w:rPr>
        <w:t>.</w:t>
      </w:r>
    </w:p>
    <w:p w14:paraId="3C07FDEA" w14:textId="5481AA92" w:rsidR="006F7BEB" w:rsidRDefault="002858F5" w:rsidP="001D53E4">
      <w:pPr>
        <w:jc w:val="both"/>
        <w:rPr>
          <w:rFonts w:ascii="Times New Roman" w:hAnsi="Times New Roman"/>
          <w:sz w:val="28"/>
        </w:rPr>
        <w:sectPr w:rsidR="006F7BEB" w:rsidSect="007020B6">
          <w:type w:val="nextColumn"/>
          <w:pgSz w:w="11910" w:h="16840"/>
          <w:pgMar w:top="1134" w:right="851" w:bottom="1531" w:left="1701" w:header="0" w:footer="1080" w:gutter="0"/>
          <w:cols w:space="720"/>
        </w:sectPr>
      </w:pPr>
      <w:r>
        <w:rPr>
          <w:rFonts w:ascii="Times New Roman" w:eastAsia="Calibri" w:hAnsi="Times New Roman" w:cs="Times New Roman"/>
          <w:noProof/>
          <w:sz w:val="28"/>
          <w:szCs w:val="28"/>
          <w:lang w:val="ru-BY"/>
        </w:rPr>
        <w:t xml:space="preserve">          </w:t>
      </w:r>
      <w:r w:rsidR="001D53E4" w:rsidRPr="001D53E4">
        <w:rPr>
          <w:rFonts w:ascii="Times New Roman" w:hAnsi="Times New Roman" w:cs="Times New Roman"/>
          <w:sz w:val="28"/>
          <w:szCs w:val="28"/>
        </w:rPr>
        <w:t xml:space="preserve">Проект может быть использован как для развлекательных целей, так и в образовательном процессе для развития навыков стратегического мышления и анализа сложных ситуаций. </w:t>
      </w:r>
    </w:p>
    <w:p w14:paraId="6A9A4EB2" w14:textId="77777777" w:rsidR="00C015D0" w:rsidRPr="00FA7BC0" w:rsidRDefault="00C015D0" w:rsidP="00C015D0">
      <w:pPr>
        <w:jc w:val="center"/>
        <w:outlineLvl w:val="0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  <w:bookmarkStart w:id="32" w:name="_bookmark17"/>
      <w:bookmarkStart w:id="33" w:name="_bookmark18"/>
      <w:bookmarkStart w:id="34" w:name="_Toc197272105"/>
      <w:bookmarkStart w:id="35" w:name="_Toc198562158"/>
      <w:bookmarkEnd w:id="32"/>
      <w:bookmarkEnd w:id="33"/>
      <w:r w:rsidRPr="00970A3C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lastRenderedPageBreak/>
        <w:t>СПИСОК ИСПОЛЬЗОВАНН</w:t>
      </w:r>
      <w:r w:rsidRPr="00265263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ЫХ ИСТОЧНИКОВ</w:t>
      </w:r>
      <w:bookmarkEnd w:id="34"/>
      <w:bookmarkEnd w:id="35"/>
    </w:p>
    <w:p w14:paraId="3CC9F05C" w14:textId="77777777" w:rsidR="00C015D0" w:rsidRPr="009B7E0E" w:rsidRDefault="00C015D0" w:rsidP="00C015D0">
      <w:pPr>
        <w:pStyle w:val="1"/>
        <w:ind w:left="0" w:firstLine="0"/>
        <w:jc w:val="center"/>
        <w:rPr>
          <w:noProof/>
          <w:color w:val="000000" w:themeColor="text1"/>
        </w:rPr>
      </w:pPr>
    </w:p>
    <w:p w14:paraId="2A16D044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r w:rsidRPr="009B7E0E">
        <w:rPr>
          <w:color w:val="000000" w:themeColor="text1"/>
          <w:sz w:val="28"/>
          <w:szCs w:val="28"/>
        </w:rPr>
        <w:t>Григорьев А.Б. О чем не пишут в книгах по Delphi [Текст]. – СПб.: БХВ-Петербург, 2010. – 576 с. – ISBN 978-5-699-40703-3.</w:t>
      </w:r>
    </w:p>
    <w:p w14:paraId="4840882F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proofErr w:type="spellStart"/>
      <w:r w:rsidRPr="009B7E0E">
        <w:rPr>
          <w:color w:val="000000" w:themeColor="text1"/>
          <w:sz w:val="28"/>
          <w:szCs w:val="28"/>
        </w:rPr>
        <w:t>Культин</w:t>
      </w:r>
      <w:proofErr w:type="spellEnd"/>
      <w:r w:rsidRPr="009B7E0E">
        <w:rPr>
          <w:color w:val="000000" w:themeColor="text1"/>
          <w:sz w:val="28"/>
          <w:szCs w:val="28"/>
        </w:rPr>
        <w:t xml:space="preserve"> Н.Б. Delphi в задачах и примерах [Текст]. – СПб.: БХВ-Петербург, 2012. – 288 с. – ISBN 978-5-9775-0811-7.</w:t>
      </w:r>
    </w:p>
    <w:p w14:paraId="6EB557DA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r w:rsidRPr="009B7E0E">
        <w:rPr>
          <w:color w:val="000000" w:themeColor="text1"/>
          <w:sz w:val="28"/>
          <w:szCs w:val="28"/>
        </w:rPr>
        <w:t>Осипов Д.Л. Алгоритмы и структуры данных в Delphi [Текст]. –  СПб.: БХВ-Петербург, 2011. – 752 с. – ISBN 978-5-9775-0659-5.</w:t>
      </w:r>
    </w:p>
    <w:p w14:paraId="3DF82BCC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proofErr w:type="spellStart"/>
      <w:r w:rsidRPr="009B7E0E">
        <w:rPr>
          <w:color w:val="000000" w:themeColor="text1"/>
          <w:sz w:val="28"/>
          <w:szCs w:val="28"/>
          <w:shd w:val="clear" w:color="auto" w:fill="FFFFFF"/>
        </w:rPr>
        <w:t>Фаронов</w:t>
      </w:r>
      <w:proofErr w:type="spellEnd"/>
      <w:r w:rsidRPr="009B7E0E">
        <w:rPr>
          <w:color w:val="000000" w:themeColor="text1"/>
          <w:sz w:val="28"/>
          <w:szCs w:val="28"/>
          <w:shd w:val="clear" w:color="auto" w:fill="FFFFFF"/>
        </w:rPr>
        <w:t xml:space="preserve"> В. Delphi. Программирование на языке высокого уровня [Текст]: Учебник для вузов. – СПб.: Питер, 2009. – 640 с. – ISBN 978-5-9775-0657-1.</w:t>
      </w:r>
    </w:p>
    <w:p w14:paraId="74B516A2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r w:rsidRPr="009B7E0E">
        <w:rPr>
          <w:color w:val="000000" w:themeColor="text1"/>
          <w:sz w:val="28"/>
          <w:szCs w:val="28"/>
          <w:shd w:val="clear" w:color="auto" w:fill="FFFFFF"/>
        </w:rPr>
        <w:t>Фаулер М. Предметно-ориентированные языки программирования / [Текст]. – М.: Вильямс, 2011. – 576 с. – ISBN 978-5-8459-1738-6.</w:t>
      </w:r>
    </w:p>
    <w:p w14:paraId="623249C6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proofErr w:type="spellStart"/>
      <w:r w:rsidRPr="009B7E0E">
        <w:rPr>
          <w:color w:val="000000" w:themeColor="text1"/>
          <w:sz w:val="28"/>
          <w:szCs w:val="28"/>
          <w:shd w:val="clear" w:color="auto" w:fill="FFFFFF"/>
        </w:rPr>
        <w:t>Фленов</w:t>
      </w:r>
      <w:proofErr w:type="spellEnd"/>
      <w:r w:rsidRPr="009B7E0E">
        <w:rPr>
          <w:color w:val="000000" w:themeColor="text1"/>
          <w:sz w:val="28"/>
          <w:szCs w:val="28"/>
          <w:shd w:val="clear" w:color="auto" w:fill="FFFFFF"/>
        </w:rPr>
        <w:t xml:space="preserve"> М.Е. Библия Delphi [Текст]. 2-е изд., </w:t>
      </w:r>
      <w:proofErr w:type="spellStart"/>
      <w:r w:rsidRPr="009B7E0E">
        <w:rPr>
          <w:color w:val="000000" w:themeColor="text1"/>
          <w:sz w:val="28"/>
          <w:szCs w:val="28"/>
          <w:shd w:val="clear" w:color="auto" w:fill="FFFFFF"/>
        </w:rPr>
        <w:t>перераб</w:t>
      </w:r>
      <w:proofErr w:type="spellEnd"/>
      <w:proofErr w:type="gramStart"/>
      <w:r w:rsidRPr="009B7E0E">
        <w:rPr>
          <w:color w:val="000000" w:themeColor="text1"/>
          <w:sz w:val="28"/>
          <w:szCs w:val="28"/>
          <w:shd w:val="clear" w:color="auto" w:fill="FFFFFF"/>
        </w:rPr>
        <w:t>.</w:t>
      </w:r>
      <w:proofErr w:type="gramEnd"/>
      <w:r w:rsidRPr="009B7E0E">
        <w:rPr>
          <w:color w:val="000000" w:themeColor="text1"/>
          <w:sz w:val="28"/>
          <w:szCs w:val="28"/>
          <w:shd w:val="clear" w:color="auto" w:fill="FFFFFF"/>
        </w:rPr>
        <w:t xml:space="preserve"> и доп. – СПб.: БХВ-Петербург, 2008. – 800 с. – ISBN 978-5-397-01304-8.</w:t>
      </w:r>
    </w:p>
    <w:p w14:paraId="3E4513C3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proofErr w:type="spellStart"/>
      <w:r w:rsidRPr="009B7E0E">
        <w:rPr>
          <w:color w:val="000000" w:themeColor="text1"/>
          <w:sz w:val="28"/>
          <w:szCs w:val="28"/>
          <w:shd w:val="clear" w:color="auto" w:fill="FFFFFF"/>
        </w:rPr>
        <w:t>Чиртик</w:t>
      </w:r>
      <w:proofErr w:type="spellEnd"/>
      <w:r w:rsidRPr="009B7E0E">
        <w:rPr>
          <w:color w:val="000000" w:themeColor="text1"/>
          <w:sz w:val="28"/>
          <w:szCs w:val="28"/>
          <w:shd w:val="clear" w:color="auto" w:fill="FFFFFF"/>
        </w:rPr>
        <w:t xml:space="preserve"> А. Программирование в Delphi. Трюки и эффекты [Текст]. – СПб.: Питер, 2011. – 400 с. – ISBN 978-5-8046-0008-3.</w:t>
      </w:r>
    </w:p>
    <w:p w14:paraId="7B13E9B7" w14:textId="77777777" w:rsidR="00C015D0" w:rsidRPr="009B7E0E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r w:rsidRPr="009B7E0E">
        <w:rPr>
          <w:color w:val="000000" w:themeColor="text1"/>
          <w:sz w:val="28"/>
          <w:szCs w:val="28"/>
        </w:rPr>
        <w:t xml:space="preserve">Официальная документация </w:t>
      </w:r>
      <w:proofErr w:type="spellStart"/>
      <w:r w:rsidRPr="009B7E0E">
        <w:rPr>
          <w:color w:val="000000" w:themeColor="text1"/>
          <w:sz w:val="28"/>
          <w:szCs w:val="28"/>
        </w:rPr>
        <w:t>Embarcadero</w:t>
      </w:r>
      <w:proofErr w:type="spellEnd"/>
      <w:r w:rsidRPr="009B7E0E">
        <w:rPr>
          <w:color w:val="000000" w:themeColor="text1"/>
          <w:sz w:val="28"/>
          <w:szCs w:val="28"/>
        </w:rPr>
        <w:t xml:space="preserve"> Delphi [Электронный ресурс]. </w:t>
      </w:r>
      <w:r w:rsidRPr="009B7E0E">
        <w:rPr>
          <w:color w:val="000000" w:themeColor="text1"/>
          <w:sz w:val="28"/>
          <w:szCs w:val="28"/>
          <w:lang w:val="en-US"/>
        </w:rPr>
        <w:t>URL</w:t>
      </w:r>
      <w:r w:rsidRPr="009B7E0E">
        <w:rPr>
          <w:color w:val="000000" w:themeColor="text1"/>
          <w:sz w:val="28"/>
          <w:szCs w:val="28"/>
        </w:rPr>
        <w:t>: https://docwiki.embarcadero.com/.</w:t>
      </w:r>
    </w:p>
    <w:p w14:paraId="45FA156E" w14:textId="77777777" w:rsidR="00C015D0" w:rsidRDefault="00C015D0" w:rsidP="00ED1196">
      <w:pPr>
        <w:pStyle w:val="a4"/>
        <w:widowControl/>
        <w:numPr>
          <w:ilvl w:val="0"/>
          <w:numId w:val="3"/>
        </w:numPr>
        <w:autoSpaceDE/>
        <w:autoSpaceDN/>
        <w:ind w:left="0" w:firstLine="720"/>
        <w:contextualSpacing/>
        <w:jc w:val="both"/>
        <w:rPr>
          <w:color w:val="000000" w:themeColor="text1"/>
          <w:sz w:val="28"/>
          <w:szCs w:val="28"/>
        </w:rPr>
      </w:pPr>
      <w:r w:rsidRPr="009B7E0E">
        <w:rPr>
          <w:color w:val="000000" w:themeColor="text1"/>
          <w:sz w:val="28"/>
          <w:szCs w:val="28"/>
        </w:rPr>
        <w:t>Осипов Д. Л. Базы данных и Delphi. Теория и практика. – СПб.: БХВ-Петербург, 2011. – 752 с. – ISBN 978-5-9775-0659-5.</w:t>
      </w:r>
    </w:p>
    <w:p w14:paraId="18D5B204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4F36B02A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28E7C2D4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0B3FDFF7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39FDA19A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309D92C4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2A3AA73E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46609C4A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79EE71F6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7727BAFE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35AF40C3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7D9375CE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401A7BF7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0B2B9D41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64F055D3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2FEC988A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241DD3E0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279ECC5A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6390BF30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7936C298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1E1DDB23" w14:textId="77777777" w:rsid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34483110" w14:textId="77777777" w:rsidR="00C015D0" w:rsidRPr="00C015D0" w:rsidRDefault="00C015D0" w:rsidP="00C015D0">
      <w:pPr>
        <w:widowControl/>
        <w:autoSpaceDE/>
        <w:autoSpaceDN/>
        <w:contextualSpacing/>
        <w:jc w:val="both"/>
        <w:rPr>
          <w:color w:val="000000" w:themeColor="text1"/>
          <w:sz w:val="28"/>
          <w:szCs w:val="28"/>
        </w:rPr>
      </w:pPr>
    </w:p>
    <w:p w14:paraId="15517F14" w14:textId="77777777" w:rsidR="0054000A" w:rsidRDefault="0054000A" w:rsidP="007B1635"/>
    <w:p w14:paraId="27DE7CF0" w14:textId="77777777" w:rsidR="000A035D" w:rsidRPr="00F5726F" w:rsidRDefault="000A035D" w:rsidP="000A035D">
      <w:pPr>
        <w:pStyle w:val="1"/>
        <w:ind w:left="0" w:firstLine="0"/>
        <w:jc w:val="center"/>
        <w:rPr>
          <w:noProof/>
        </w:rPr>
      </w:pPr>
      <w:bookmarkStart w:id="36" w:name="_Toc103370117"/>
      <w:bookmarkStart w:id="37" w:name="_Toc197272106"/>
      <w:bookmarkStart w:id="38" w:name="_Toc198562159"/>
      <w:r w:rsidRPr="004A4509">
        <w:rPr>
          <w:noProof/>
        </w:rPr>
        <w:lastRenderedPageBreak/>
        <w:t>ПРИЛОЖЕНИЕ</w:t>
      </w:r>
      <w:r w:rsidRPr="00F5726F">
        <w:rPr>
          <w:noProof/>
        </w:rPr>
        <w:t xml:space="preserve"> </w:t>
      </w:r>
      <w:r>
        <w:rPr>
          <w:noProof/>
        </w:rPr>
        <w:t>A</w:t>
      </w:r>
      <w:bookmarkEnd w:id="36"/>
      <w:bookmarkEnd w:id="37"/>
      <w:bookmarkEnd w:id="38"/>
    </w:p>
    <w:p w14:paraId="1D6BDBC1" w14:textId="77777777" w:rsidR="000A035D" w:rsidRPr="00F5726F" w:rsidRDefault="000A035D" w:rsidP="000A035D"/>
    <w:p w14:paraId="4DDA496A" w14:textId="77777777" w:rsidR="000A035D" w:rsidRDefault="000A035D" w:rsidP="000A035D">
      <w:pPr>
        <w:pStyle w:val="22"/>
        <w:jc w:val="center"/>
        <w:rPr>
          <w:noProof/>
          <w:lang w:val="ru-RU"/>
        </w:rPr>
      </w:pPr>
      <w:r>
        <w:rPr>
          <w:noProof/>
          <w:lang w:val="ru-RU"/>
        </w:rPr>
        <w:t>Исходный код</w:t>
      </w:r>
    </w:p>
    <w:p w14:paraId="6B394B0B" w14:textId="77777777" w:rsidR="000A035D" w:rsidRPr="00E31CF8" w:rsidRDefault="000A035D" w:rsidP="000A035D">
      <w:pPr>
        <w:pStyle w:val="af5"/>
        <w:rPr>
          <w:rFonts w:ascii="Consolas" w:hAnsi="Consolas"/>
          <w:noProof/>
          <w:sz w:val="20"/>
          <w:szCs w:val="20"/>
        </w:rPr>
      </w:pPr>
    </w:p>
    <w:p w14:paraId="46331157" w14:textId="77777777" w:rsidR="00E31CF8" w:rsidRPr="00A90FC9" w:rsidRDefault="00E31CF8" w:rsidP="00E31CF8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>Unit</w:t>
      </w:r>
      <w:r w:rsidRPr="00A90FC9">
        <w:rPr>
          <w:rFonts w:ascii="Consolas" w:hAnsi="Consolas"/>
          <w:sz w:val="20"/>
          <w:szCs w:val="20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tartUnit</w:t>
      </w:r>
      <w:proofErr w:type="spellEnd"/>
      <w:r w:rsidRPr="00A90FC9">
        <w:rPr>
          <w:rFonts w:ascii="Consolas" w:hAnsi="Consolas"/>
          <w:sz w:val="20"/>
          <w:szCs w:val="20"/>
        </w:rPr>
        <w:t>;</w:t>
      </w:r>
    </w:p>
    <w:p w14:paraId="302D12B2" w14:textId="77777777" w:rsidR="00E31CF8" w:rsidRPr="00A90FC9" w:rsidRDefault="00E31CF8" w:rsidP="00E31CF8">
      <w:pPr>
        <w:rPr>
          <w:rFonts w:ascii="Consolas" w:hAnsi="Consolas"/>
          <w:sz w:val="20"/>
          <w:szCs w:val="20"/>
        </w:rPr>
      </w:pPr>
    </w:p>
    <w:p w14:paraId="4C32F335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nterface</w:t>
      </w:r>
    </w:p>
    <w:p w14:paraId="59A9091A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44CF03E9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Uses</w:t>
      </w:r>
    </w:p>
    <w:p w14:paraId="54D5D6D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2A9FBDBD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4D3EC803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7C8BF872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20C73A0F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cl.Imaging.Pngimag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Menu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Sys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in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60B02AE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3F728DA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Const</w:t>
      </w:r>
    </w:p>
    <w:p w14:paraId="28B0FB3D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MAX_PLAYERS = 16;</w:t>
      </w:r>
    </w:p>
    <w:p w14:paraId="28A3162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1395721F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Type</w:t>
      </w:r>
    </w:p>
    <w:p w14:paraId="6747B93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aveFi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File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Of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GameS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5998EC2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2F06742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25A2E78B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ExitButton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5997E22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tartMainMenu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Menu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C88D8DD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boutDeveloperMenuI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enuI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8F44929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EA7908B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Zagolovo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D611EDA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ackground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1E982C9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wGame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64B40F2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nnection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0075B5B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penFileMenuI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enuI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5488AED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6B0669E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Exit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019D1E1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boutDeveloperMenuItem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9959475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CloseQue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; Var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nClos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);</w:t>
      </w:r>
    </w:p>
    <w:p w14:paraId="6A6D1FBF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abelMouseEnt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767DB05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abelMouseLe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64A399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unction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Hel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Command: Word; Data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HelpEventDat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890298D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Var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llHel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): Boolean;</w:t>
      </w:r>
    </w:p>
    <w:p w14:paraId="5D96DBF0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wGame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F807E9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nnecti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F858972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0F6E0E9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penFileMenuItem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A1F264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780C779D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1155AB9D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1EA556F7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48060CA9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B207B73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182CAC44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4D97D1B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tartMenu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6A12477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0F00B0CA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mplementation</w:t>
      </w:r>
    </w:p>
    <w:p w14:paraId="288AFAC5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76C312AF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}</w:t>
      </w:r>
    </w:p>
    <w:p w14:paraId="34B0A97A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7862885B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Uses</w:t>
      </w:r>
    </w:p>
    <w:p w14:paraId="7715FF7E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eedEnter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nual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eveloper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eparation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1F78F7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3147AA7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.AboutDeveloperMenuItem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5634FBA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6DF66AC2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eveloperForm.ShowMod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16A8CAA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0FA316B9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7EAB7D30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.NewGame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3EE8D4E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1AFAE5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Menu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0BC04AFA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eparationForm.ShowMod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B090699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Menu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544F1B1C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9CFE101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36F7C96B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.Connecti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AF6D0A2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9AEAA9F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Menu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4CD47273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eedEnterForm.ShowMod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D3773B5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Menu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235E96A3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EC5A14F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7ECA5971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.Exit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3D64D1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3F58741A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tartMenuForm.Clos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F6ACFE1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FB5BAAF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79C7C481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.FormCloseQue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; Var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nClos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);</w:t>
      </w:r>
    </w:p>
    <w:p w14:paraId="7FCA8FA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8F6178B" w14:textId="77777777" w:rsidR="00E31CF8" w:rsidRPr="00495DFA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nClose</w:t>
      </w:r>
      <w:proofErr w:type="spellEnd"/>
      <w:r w:rsidRPr="00495DFA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495DFA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MessageBox</w:t>
      </w:r>
      <w:proofErr w:type="spellEnd"/>
      <w:r w:rsidRPr="00495DFA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Handle</w:t>
      </w:r>
      <w:r w:rsidRPr="00495DFA">
        <w:rPr>
          <w:rFonts w:ascii="Consolas" w:hAnsi="Consolas"/>
          <w:sz w:val="20"/>
          <w:szCs w:val="20"/>
          <w:lang w:val="en-US"/>
        </w:rPr>
        <w:t>, '</w:t>
      </w:r>
      <w:r w:rsidRPr="00A90FC9">
        <w:rPr>
          <w:rFonts w:ascii="Consolas" w:hAnsi="Consolas"/>
          <w:sz w:val="20"/>
          <w:szCs w:val="20"/>
        </w:rPr>
        <w:t>Вы</w:t>
      </w:r>
      <w:r w:rsidRPr="00495DFA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действительно</w:t>
      </w:r>
      <w:r w:rsidRPr="00495DFA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хотите</w:t>
      </w:r>
      <w:r w:rsidRPr="00495DFA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выйти</w:t>
      </w:r>
      <w:r w:rsidRPr="00495DFA">
        <w:rPr>
          <w:rFonts w:ascii="Consolas" w:hAnsi="Consolas"/>
          <w:sz w:val="20"/>
          <w:szCs w:val="20"/>
          <w:lang w:val="en-US"/>
        </w:rPr>
        <w:t>?',</w:t>
      </w:r>
    </w:p>
    <w:p w14:paraId="33F1FE8C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495DFA">
        <w:rPr>
          <w:rFonts w:ascii="Consolas" w:hAnsi="Consolas"/>
          <w:sz w:val="20"/>
          <w:szCs w:val="20"/>
          <w:lang w:val="en-US"/>
        </w:rPr>
        <w:t xml:space="preserve">        </w:t>
      </w:r>
      <w:r w:rsidRPr="00A90FC9">
        <w:rPr>
          <w:rFonts w:ascii="Consolas" w:hAnsi="Consolas"/>
          <w:sz w:val="20"/>
          <w:szCs w:val="20"/>
          <w:lang w:val="en-US"/>
        </w:rPr>
        <w:t>'</w:t>
      </w:r>
      <w:r w:rsidRPr="00A90FC9">
        <w:rPr>
          <w:rFonts w:ascii="Consolas" w:hAnsi="Consolas"/>
          <w:sz w:val="20"/>
          <w:szCs w:val="20"/>
        </w:rPr>
        <w:t>Вы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уверены</w:t>
      </w:r>
      <w:r w:rsidRPr="00A90FC9">
        <w:rPr>
          <w:rFonts w:ascii="Consolas" w:hAnsi="Consolas"/>
          <w:sz w:val="20"/>
          <w:szCs w:val="20"/>
          <w:lang w:val="en-US"/>
        </w:rPr>
        <w:t>?', MB_YESNO Or MB_ICONQUESTION) = IDYES;</w:t>
      </w:r>
    </w:p>
    <w:p w14:paraId="65BF0C89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D50CF24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50277D15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.FormHel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Command: Word; Data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HelpEventDat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5F662C7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Var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llHel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): Boolean;</w:t>
      </w:r>
    </w:p>
    <w:p w14:paraId="28381F19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C0DBB6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llHel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05DB368A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5C7F09F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2266EF3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.OpenFileMenuItem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1F3B039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5CBC711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nerate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 1001, 4);</w:t>
      </w:r>
    </w:p>
    <w:p w14:paraId="444B7F42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Menu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1F5DE324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6FDF9F9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70FA3094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inForm.ShowMod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9269DF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inally</w:t>
      </w:r>
    </w:p>
    <w:p w14:paraId="698704D7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Menu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BD18C7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1067B5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0B65E71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4F520AD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.Rules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976A244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73BBB1B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Menu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4985E1AF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Form.ShowMod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02FDF8D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Menu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379FEA0F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0CE30005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7B8466A0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.LabelMouseEnt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1620BC7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96A8A50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With Sende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o</w:t>
      </w:r>
    </w:p>
    <w:p w14:paraId="174901AC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66D1D875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nt.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ont.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5;</w:t>
      </w:r>
    </w:p>
    <w:p w14:paraId="1B69EA74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Top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op - 8;</w:t>
      </w:r>
    </w:p>
    <w:p w14:paraId="495437D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EEEE27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D729AE9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60ADD8E0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MenuForm.LabelMouseLe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865E983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8BBFBCA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With Sende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As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o</w:t>
      </w:r>
    </w:p>
    <w:p w14:paraId="6EB74CDF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090CF4B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nt.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ont.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5;</w:t>
      </w:r>
    </w:p>
    <w:p w14:paraId="51149A9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Top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op + 8;</w:t>
      </w:r>
    </w:p>
    <w:p w14:paraId="1E7BA711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8C4F598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070E8776" w14:textId="77777777" w:rsidR="00E31CF8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</w:p>
    <w:p w14:paraId="3EE74614" w14:textId="536F7908" w:rsidR="000A035D" w:rsidRPr="00A90FC9" w:rsidRDefault="00E31CF8" w:rsidP="00E31CF8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.</w:t>
      </w:r>
    </w:p>
    <w:p w14:paraId="76FC3CAC" w14:textId="77777777" w:rsidR="0086654E" w:rsidRPr="00A90FC9" w:rsidRDefault="0086654E" w:rsidP="00E31CF8">
      <w:pPr>
        <w:rPr>
          <w:rFonts w:ascii="Consolas" w:hAnsi="Consolas"/>
          <w:sz w:val="20"/>
          <w:szCs w:val="20"/>
          <w:lang w:val="en-US"/>
        </w:rPr>
      </w:pPr>
    </w:p>
    <w:p w14:paraId="21CD5D8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eedEnter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E8908E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A28A85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nterface</w:t>
      </w:r>
    </w:p>
    <w:p w14:paraId="14CE100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04AC0C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Uses</w:t>
      </w:r>
    </w:p>
    <w:p w14:paraId="0ED173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1449932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659E1C5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Menu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ipb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cl.Imaging.Pngimag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DB2677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038E22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Type</w:t>
      </w:r>
    </w:p>
    <w:p w14:paraId="6147DCF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TSeedEnterForm 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1CF596F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ackground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4ACB5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Zagolovo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0B160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ackButton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FDBF7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x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4A8934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rstFiel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22827B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econdFiel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988BE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hirdFiel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E0F429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ourthFiel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A7B2D1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1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27DC41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2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DD78B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3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11196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4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ABD58D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5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D06BA5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6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626EA2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7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DF1B88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8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D3FFA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9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A7F2D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0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C101BE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ElBa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10A6C5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7EB2B2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rstNu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3E295E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econdNu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69DEE7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hirdNu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3D288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ourthNu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EBFEA4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38AEF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xt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40354F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umber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EE075F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umber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41AF2A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how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 Const Seed: String);</w:t>
      </w:r>
    </w:p>
    <w:p w14:paraId="28DAD92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ElBack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EC9EF7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ElBack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3F4351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5AA6A30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45C9294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514215B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6F47BD6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E3B2EC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F7D7D7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7C428EB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eedEnter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TSeedEnterForm;</w:t>
      </w:r>
    </w:p>
    <w:p w14:paraId="206A494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Seed: String;</w:t>
      </w:r>
    </w:p>
    <w:p w14:paraId="28898B7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FB9602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Const</w:t>
      </w:r>
    </w:p>
    <w:p w14:paraId="45AA89E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BACKSPACE = #8;</w:t>
      </w:r>
    </w:p>
    <w:p w14:paraId="3A79B65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MINUS = #45;</w:t>
      </w:r>
    </w:p>
    <w:p w14:paraId="6A55FE4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COMMA = #44;</w:t>
      </w:r>
    </w:p>
    <w:p w14:paraId="0007CFB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DOWN = 40;</w:t>
      </w:r>
    </w:p>
    <w:p w14:paraId="46B9747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UP = 38;</w:t>
      </w:r>
    </w:p>
    <w:p w14:paraId="53B65EF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ENTER = 13;</w:t>
      </w:r>
    </w:p>
    <w:p w14:paraId="1665E7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INSERT = 45;</w:t>
      </w:r>
    </w:p>
    <w:p w14:paraId="5E6AFA5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9129D9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mplementation</w:t>
      </w:r>
    </w:p>
    <w:p w14:paraId="6A3591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410A42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}</w:t>
      </w:r>
    </w:p>
    <w:p w14:paraId="2D76365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B0FC76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Uses</w:t>
      </w:r>
    </w:p>
    <w:p w14:paraId="17628B4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nnect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A86AF4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BFE70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eedEnterForm.Show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 Const Seed: String);</w:t>
      </w:r>
    </w:p>
    <w:p w14:paraId="4B239D6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305A9E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1F725CA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0158DFF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993C44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irst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44DE3D6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cond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1CE55FC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hird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2698D95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urth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50D7D7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36770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ryStrTo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ed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Then</w:t>
      </w:r>
    </w:p>
    <w:p w14:paraId="324683F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640DDD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Case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ed) Of</w:t>
      </w:r>
    </w:p>
    <w:p w14:paraId="118A5AE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1:</w:t>
      </w:r>
    </w:p>
    <w:p w14:paraId="03CEA17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irst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Seed;</w:t>
      </w:r>
    </w:p>
    <w:p w14:paraId="29163A7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2:</w:t>
      </w:r>
    </w:p>
    <w:p w14:paraId="54CE8D7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1316406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irst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iv 10);</w:t>
      </w:r>
    </w:p>
    <w:p w14:paraId="57B1D3B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cond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Mod 10);</w:t>
      </w:r>
    </w:p>
    <w:p w14:paraId="5C14BA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2234330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3:</w:t>
      </w:r>
    </w:p>
    <w:p w14:paraId="4795E37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5C43285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irst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iv 100);</w:t>
      </w:r>
    </w:p>
    <w:p w14:paraId="1770481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cond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iv 10 Mod 10);</w:t>
      </w:r>
    </w:p>
    <w:p w14:paraId="498B293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hird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Mod 10);</w:t>
      </w:r>
    </w:p>
    <w:p w14:paraId="7AB93B6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2F2809F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4:</w:t>
      </w:r>
    </w:p>
    <w:p w14:paraId="2E137A8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3C50B4E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irst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iv 1000);</w:t>
      </w:r>
    </w:p>
    <w:p w14:paraId="7F38172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cond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iv 100 Mod 10);</w:t>
      </w:r>
    </w:p>
    <w:p w14:paraId="25DCC68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hird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iv 10 Mod 10);</w:t>
      </w:r>
    </w:p>
    <w:p w14:paraId="21B7F13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urthNum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Mod 10);</w:t>
      </w:r>
    </w:p>
    <w:p w14:paraId="28AEC21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5358119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74A8B58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74837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88B21F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CA39C1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eedEnterForm.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BA8B6C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27A1ED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71FDA02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9F4E82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37B1C2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eedEnterForm.Number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4F4B56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AE0F09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(Sender Is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And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ed) &lt; 1) Then</w:t>
      </w:r>
    </w:p>
    <w:p w14:paraId="727A8A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6210D89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Seed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Seed +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opy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nder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).Name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, 3, 1);</w:t>
      </w:r>
    </w:p>
    <w:p w14:paraId="3B520E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Seed = '0' Then</w:t>
      </w:r>
    </w:p>
    <w:p w14:paraId="55FA38B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7B5FBC6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Seed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22CB53B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6D56A7C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how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lf, Seed);</w:t>
      </w:r>
    </w:p>
    <w:p w14:paraId="3070895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6852949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 If (Sender Is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And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ed) &lt; 4) Then</w:t>
      </w:r>
    </w:p>
    <w:p w14:paraId="431C577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3153BFC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Seed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Seed +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opy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nder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).Name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, 3, 1);</w:t>
      </w:r>
    </w:p>
    <w:p w14:paraId="74F014F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how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lf, Seed);</w:t>
      </w:r>
    </w:p>
    <w:p w14:paraId="39606CD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33C67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F63E21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5E5B4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eedEnterForm.Number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841972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750961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umber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nder);</w:t>
      </w:r>
    </w:p>
    <w:p w14:paraId="099A27C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9F3CA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8A1752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eedEnterForm.ElBack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519070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C30776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ed) &gt; 0 Then</w:t>
      </w:r>
    </w:p>
    <w:p w14:paraId="5A61AA0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6FC4687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lete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ed,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ed), 1);</w:t>
      </w:r>
    </w:p>
    <w:p w14:paraId="5CE897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how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lf, Seed);</w:t>
      </w:r>
    </w:p>
    <w:p w14:paraId="620C472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C12B86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53A00D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D3F30B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eedEnterForm.ElBack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C3DAD6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5334EF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ElBack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nder);</w:t>
      </w:r>
    </w:p>
    <w:p w14:paraId="5C6868A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C8417E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296B49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PlayerCountFrom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ed: Integer): Integer;</w:t>
      </w:r>
    </w:p>
    <w:p w14:paraId="4A9AE85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Const</w:t>
      </w:r>
    </w:p>
    <w:p w14:paraId="33D0F3A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TOTAL_SEEDS = 9000;</w:t>
      </w:r>
    </w:p>
    <w:p w14:paraId="72202C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LAYER_RANGES = 13;</w:t>
      </w:r>
    </w:p>
    <w:p w14:paraId="57590F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SEEDS_PER_PLAYER = TOTAL_SEEDS Div PLAYER_RANGES;</w:t>
      </w:r>
    </w:p>
    <w:p w14:paraId="0EAA42B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34CD6E9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esul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4 + ((Seed - 1000) Div SEEDS_PER_PLAYER);</w:t>
      </w:r>
    </w:p>
    <w:p w14:paraId="4818A57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Seed &gt;= 1000 + (SEEDS_PER_PLAYER * 12) Then</w:t>
      </w:r>
    </w:p>
    <w:p w14:paraId="748FD34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esul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16;</w:t>
      </w:r>
    </w:p>
    <w:p w14:paraId="4CA9A5A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3450DE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B3311A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eedEnterForm.Next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13969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29D669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engt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ed) = 4 Then</w:t>
      </w:r>
    </w:p>
    <w:p w14:paraId="1B74BB3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6840090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7BA6FA4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ed);</w:t>
      </w:r>
    </w:p>
    <w:p w14:paraId="4FDD54F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l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PlayerCountFrom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912088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Try</w:t>
      </w:r>
    </w:p>
    <w:p w14:paraId="43DD4F9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nnectForm.ShowMod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C42870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inally</w:t>
      </w:r>
    </w:p>
    <w:p w14:paraId="3F43F6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2D65EAC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9ED6D2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480365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5B2BA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0297095" w14:textId="54B7C71D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.</w:t>
      </w:r>
    </w:p>
    <w:p w14:paraId="2CAE530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1505C0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2E7A5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BC712B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nterface</w:t>
      </w:r>
    </w:p>
    <w:p w14:paraId="5F2630D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72C04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Uses</w:t>
      </w:r>
    </w:p>
    <w:p w14:paraId="4EC46A6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6033E25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417FF2E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cl.Imaging.Pngimag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496A86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2C7C73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Type</w:t>
      </w:r>
    </w:p>
    <w:p w14:paraId="4531971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Rule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1A7E239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Rule1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428980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Rule2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45DDAA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Rule3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F9B024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Rule1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8B3390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Rule2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EA0B11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Rule3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5B5B0F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653D59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2936E3F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39D465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243B5A0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13F8913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1E87F7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F6EDBD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2AF37D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Rule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A1E8CC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10C204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mplementation</w:t>
      </w:r>
    </w:p>
    <w:p w14:paraId="29406B5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763A18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}</w:t>
      </w:r>
    </w:p>
    <w:p w14:paraId="3437C01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9D0C6E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RuleForm.Form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96AC37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FD96D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ule1.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6341BD0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ule2.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6BFD31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ule3.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6B5536D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3F258A5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E38A9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Procedure TRuleForm.Rule1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ECE96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5675DF6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ule1.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03094E5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ule2.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170E144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22BB62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1F75A3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Procedure TRuleForm.Rule2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94CF9B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9141C5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ule2.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38F5CF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ule3.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1DEE4E2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5A388FD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6F255D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>Procedure TRuleForm.Rule3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9D3D7D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F0B6E6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ule3.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64973A7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ule1.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18AAA0E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4EC78B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A2BC130" w14:textId="5EDEFAE9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.</w:t>
      </w:r>
    </w:p>
    <w:p w14:paraId="3721431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4C4F7A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eparation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35DB58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D090F2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nterface</w:t>
      </w:r>
    </w:p>
    <w:p w14:paraId="5F97E7B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1A25F6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Uses</w:t>
      </w:r>
    </w:p>
    <w:p w14:paraId="2D33DF0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DateUti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39FF976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1D6073C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Mas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Menu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ipb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in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1845A07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cl.Imaging.Pngimag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2289C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B0FE80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Type</w:t>
      </w:r>
    </w:p>
    <w:p w14:paraId="1C45111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reparation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20AD49D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ackground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2F6969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layersCo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8FB34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ackButton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80FA96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Lef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BE3AD5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Righ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87CB36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lPlayers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2FC1C8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Zagolovo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CDEA51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470DCA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x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8CD65A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AC0BA7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EBE2D1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0D3A3B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xt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23D7D3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BF8EAD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7550C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24DBA2A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18FB99C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0746B76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3EF734B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CAE87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E923C9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B2AE13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eparation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reparation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70FDB7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66268A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mplementation</w:t>
      </w:r>
    </w:p>
    <w:p w14:paraId="08567A8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8A78A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}</w:t>
      </w:r>
    </w:p>
    <w:p w14:paraId="4E75407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3373E7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Uses</w:t>
      </w:r>
    </w:p>
    <w:p w14:paraId="79654E1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nnect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E73001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CD824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Const</w:t>
      </w:r>
    </w:p>
    <w:p w14:paraId="6B0BF5D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BACKSPACE = #8;</w:t>
      </w:r>
    </w:p>
    <w:p w14:paraId="44E285E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INSERT = 45;</w:t>
      </w:r>
    </w:p>
    <w:p w14:paraId="4138D30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MIN_SEED = 1000;</w:t>
      </w:r>
    </w:p>
    <w:p w14:paraId="3C0580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MAX_SEED = 9999;</w:t>
      </w:r>
    </w:p>
    <w:p w14:paraId="3A20769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LAYER_RANGES = 13;</w:t>
      </w:r>
    </w:p>
    <w:p w14:paraId="0A73280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MIN_PLAYERS = 4;</w:t>
      </w:r>
    </w:p>
    <w:p w14:paraId="7ED3307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MAX_PLAYERS = 16;</w:t>
      </w:r>
    </w:p>
    <w:p w14:paraId="06F8221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840E82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Function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nerateRandom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): Integer;</w:t>
      </w:r>
    </w:p>
    <w:p w14:paraId="6D162C0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6A3F41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Tim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ystemTim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AD6FCD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ck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DWORD;</w:t>
      </w:r>
    </w:p>
    <w:p w14:paraId="04AE23E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ocessI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DWORD;</w:t>
      </w:r>
    </w:p>
    <w:p w14:paraId="27A3914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mbine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64;</w:t>
      </w:r>
    </w:p>
    <w:p w14:paraId="490869F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ange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angeStar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angeEn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62D7070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6E352B2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SystemTim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SystemTim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8C6277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ick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etTick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4E4595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ocessI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etCurrentProcessI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74454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3666ED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mbine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(Int64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Time.WSecon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)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56) Or</w:t>
      </w:r>
    </w:p>
    <w:p w14:paraId="1BB7519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(Int64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Time.WMillisecon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)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44) Or (Int64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ck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)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32) Or</w:t>
      </w:r>
    </w:p>
    <w:p w14:paraId="62C2417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(Int64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ocessI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)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16) Or (Int64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andom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65536)));</w:t>
      </w:r>
    </w:p>
    <w:p w14:paraId="51560E6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D736AA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ange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(MAX_SEED - MIN_SEED + 1) Div PLAYER_RANGES;</w:t>
      </w:r>
    </w:p>
    <w:p w14:paraId="7FCF24F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angeStar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MIN_SEED + (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MIN_PLAYERS) Mod PLAYER_RANGES) *</w:t>
      </w:r>
    </w:p>
    <w:p w14:paraId="48CAF13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ange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C95068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angeEn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angeStar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ange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1;</w:t>
      </w:r>
    </w:p>
    <w:p w14:paraId="6C28355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D92612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MIN_PLAYERS) Mod PLAYER_RANGES = PLAYER_RANGES - 1 Then</w:t>
      </w:r>
    </w:p>
    <w:p w14:paraId="53A70C2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angeEn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MAX_SEED;</w:t>
      </w:r>
    </w:p>
    <w:p w14:paraId="4A8B452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BE9FB4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nerateRandom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angeStar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</w:t>
      </w:r>
    </w:p>
    <w:p w14:paraId="3A5ADA5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Abs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ombine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Mod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angeEn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angeStar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1));</w:t>
      </w:r>
    </w:p>
    <w:p w14:paraId="4A782BB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F3267C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BC3CB4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reparationForm.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15B47F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5E5171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10B39B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5572CE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05EB18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reparationForm.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BCD912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5846BB2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= MIN_PLAYERS Then</w:t>
      </w:r>
    </w:p>
    <w:p w14:paraId="2C87425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MAX_PLAYERS)</w:t>
      </w:r>
    </w:p>
    <w:p w14:paraId="5C0864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4916000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</w:t>
      </w:r>
    </w:p>
    <w:p w14:paraId="6C0C753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- 1);</w:t>
      </w:r>
    </w:p>
    <w:p w14:paraId="34F8D8C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9A12D6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7586DF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reparationForm.Left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680500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38A596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nder);</w:t>
      </w:r>
    </w:p>
    <w:p w14:paraId="0D94CE3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0B7C8E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5A242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reparationForm.Next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CE664A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DB07CB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l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6AE344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nerateRandom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ol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4195F6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eparation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1C6E3F8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4C86CAB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nnectForm.ShowMod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A1CD2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inally</w:t>
      </w:r>
    </w:p>
    <w:p w14:paraId="6EC5A0B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eparation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2EB484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E3C7C4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5178E81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66D9A7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reparationForm.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5CACF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>Begin</w:t>
      </w:r>
    </w:p>
    <w:p w14:paraId="607B8B7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= MAX_PLAYERS Then</w:t>
      </w:r>
    </w:p>
    <w:p w14:paraId="7EA1B64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MIN_PLAYERS)</w:t>
      </w:r>
    </w:p>
    <w:p w14:paraId="1CD9E90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6ECC9BE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</w:t>
      </w:r>
    </w:p>
    <w:p w14:paraId="3A861D9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+ 1);</w:t>
      </w:r>
    </w:p>
    <w:p w14:paraId="462A5C6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227FC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3039C2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reparationForm.Right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C8B4E2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74205E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nder);</w:t>
      </w:r>
    </w:p>
    <w:p w14:paraId="3AE98A0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C60BBA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5F280BE" w14:textId="160BEDB5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.</w:t>
      </w:r>
    </w:p>
    <w:p w14:paraId="522425E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B7C8F5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in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49323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BD1D9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nterface</w:t>
      </w:r>
    </w:p>
    <w:p w14:paraId="1C8DFB0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DE4986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Uses</w:t>
      </w:r>
    </w:p>
    <w:p w14:paraId="15B8A01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66E223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0C7C292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Menu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Gri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cl.Imaging.Pngimag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12439A1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Sys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ImageLi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ImgLi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VirtualImageLi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467AD4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BaseImageCollec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ImageCollec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Virtual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71278C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nal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55796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C46E3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Const</w:t>
      </w:r>
    </w:p>
    <w:p w14:paraId="2693D0E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MAX_PLAYERS = 16;</w:t>
      </w:r>
    </w:p>
    <w:p w14:paraId="0FC197A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0E430A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Type</w:t>
      </w:r>
    </w:p>
    <w:p w14:paraId="1D2A11C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Profess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Biolog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Heal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Hobb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71F8430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Lugg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Fa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C31221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3F49FA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Help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Record Helpe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For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</w:p>
    <w:p w14:paraId="3A9D62F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onst</w:t>
      </w:r>
    </w:p>
    <w:p w14:paraId="42EB934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irst 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Profess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27CC41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Last 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Fa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77B3E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Count 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Ord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Last) + 1;</w:t>
      </w:r>
    </w:p>
    <w:p w14:paraId="7E1BC11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9CCC5E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FD15B0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layerCardSt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6D9DFE2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Revealed: Boolean;</w:t>
      </w:r>
    </w:p>
    <w:p w14:paraId="612BD32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Kicked: Boolean;</w:t>
      </w:r>
    </w:p>
    <w:p w14:paraId="694FF6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Array 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 Of String;</w:t>
      </w:r>
    </w:p>
    <w:p w14:paraId="3BA11E1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F0CE9C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D70FCF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layerCardS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12A6484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Revealed: Boolean;</w:t>
      </w:r>
    </w:p>
    <w:p w14:paraId="102ED75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Kicked: Boolean;</w:t>
      </w:r>
    </w:p>
    <w:p w14:paraId="70088D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Array 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] Of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String[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255];</w:t>
      </w:r>
    </w:p>
    <w:p w14:paraId="132B761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55D89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072A71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GameS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7981C28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layers: Integer;</w:t>
      </w:r>
    </w:p>
    <w:p w14:paraId="02116BE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7166085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725AAFA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C114D2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tastrophe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String[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255];</w:t>
      </w:r>
    </w:p>
    <w:p w14:paraId="5EC9563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tastropheDes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String[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255];</w:t>
      </w:r>
    </w:p>
    <w:p w14:paraId="6CFC4FC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layer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Array [1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MAX_PLAYERS] O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layerCardS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68E0F3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2EA7D2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8D1437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aveFi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File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Of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GameS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F174DA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C0AFCC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4C9104F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ackground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279208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Lef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BE17A8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Righ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425D8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layer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AF0337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Card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BF4461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ackButton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5308CC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of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294CA1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RightChan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11A99F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LeftChan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4928ED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Tim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Tim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57EF20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mageCollec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Collec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218A0A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irtualImageLi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VirtualImageLi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5D929B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Help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7236BD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Ta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4EDD1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Rules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27FA28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Tim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Tim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58A67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taclysm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9B6AF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tastrophe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06C59A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Collec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Collec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7B8F80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E0FBE2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Li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VirtualImageLi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CFF564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x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A9CE54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inMenu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Menu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014198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N1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enuI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E240F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aveFileMenuI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enuI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88221A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ExitMenuI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enuI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351C14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penFileMenuI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enuI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26FE6A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9F0812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A9802B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4AC60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4076EE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C374C2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Show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070FD4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9B29FD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imerTim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4AA8A0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D7D9AE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6ACC63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Help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D3D29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Pa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E731D2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131E07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TimerTim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17E29A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clysmLabelO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Image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00FAF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xt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4CD7DB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aveFileMenuItem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A5C039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penFileMenuItem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70256E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rivate Const</w:t>
      </w:r>
    </w:p>
    <w:p w14:paraId="4FCBB0D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CARD_BACK_INDEX = 6;</w:t>
      </w:r>
    </w:p>
    <w:p w14:paraId="544CA77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MIN_PLAYERS = 1;</w:t>
      </w:r>
    </w:p>
    <w:p w14:paraId="1BC134E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ALPHA_STEP = 45;</w:t>
      </w:r>
    </w:p>
    <w:p w14:paraId="5E1776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TA_STEP = 10;</w:t>
      </w:r>
    </w:p>
    <w:p w14:paraId="4524653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MAX_ALPHA = 255;</w:t>
      </w:r>
    </w:p>
    <w:p w14:paraId="204CA96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MIN_BETA = -340;</w:t>
      </w:r>
    </w:p>
    <w:p w14:paraId="380ACE5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MAX_BETA = 0;</w:t>
      </w:r>
    </w:p>
    <w:p w14:paraId="119BEE1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DEFAULT_IMAGE_WIDTH = 389;</w:t>
      </w:r>
    </w:p>
    <w:p w14:paraId="260927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DEFAULT_IMAGE_HEIGHT = 549;</w:t>
      </w:r>
    </w:p>
    <w:p w14:paraId="4839150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DEFAULT_IMAGE_LEFT = 332;</w:t>
      </w:r>
    </w:p>
    <w:p w14:paraId="50E85E0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7D6BD3A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2CA3DF2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25B580A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3F15BFE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Bet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406F684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sBa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;</w:t>
      </w:r>
    </w:p>
    <w:p w14:paraId="0CFFDBC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ource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E9E804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1AB5B9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sDarken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;</w:t>
      </w:r>
    </w:p>
    <w:p w14:paraId="15E4794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UpdatePlayerNumb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sIncreas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);</w:t>
      </w:r>
    </w:p>
    <w:p w14:paraId="790C999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e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36C192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epareBitmap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50EDAE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leanup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Bmp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5F04D4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e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1ED228B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sAnimationRunnin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;</w:t>
      </w:r>
    </w:p>
    <w:p w14:paraId="7F71A31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Anim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);</w:t>
      </w:r>
    </w:p>
    <w:p w14:paraId="458B822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Category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40DCEE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ycle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sN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);</w:t>
      </w:r>
    </w:p>
    <w:p w14:paraId="70C6D2C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ggleCardReve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691D16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CardReve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31A0D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unction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tegory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Category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: Integer;</w:t>
      </w:r>
    </w:p>
    <w:p w14:paraId="498C138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DarkenAnim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Image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wImage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);</w:t>
      </w:r>
    </w:p>
    <w:p w14:paraId="1DD5B57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HasHeterosexualPai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;</w:t>
      </w:r>
    </w:p>
    <w:p w14:paraId="2A9ED85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2ADE5A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2F33386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B08115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Array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Of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layerCardSt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F8E712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unction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Category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)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698B02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UpdateKick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AA9A13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nitialize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89B139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owCurrent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04BB32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3244EC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2EE4AC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AB7C07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in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660291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2164D1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5C9836C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67B79B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mplementation</w:t>
      </w:r>
    </w:p>
    <w:p w14:paraId="59FA3FF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075E88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}</w:t>
      </w:r>
    </w:p>
    <w:p w14:paraId="7666B3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{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}</w:t>
      </w:r>
    </w:p>
    <w:p w14:paraId="5D0F65A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2BA8F7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A1E374C" w14:textId="77777777" w:rsidR="0086654E" w:rsidRPr="00A90FC9" w:rsidRDefault="0086654E" w:rsidP="0086654E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343C3680" w14:textId="77777777" w:rsidR="0086654E" w:rsidRPr="00A90FC9" w:rsidRDefault="0086654E" w:rsidP="0086654E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</w:t>
      </w:r>
      <w:r w:rsidRPr="00A90FC9">
        <w:rPr>
          <w:rFonts w:ascii="Consolas" w:hAnsi="Consolas"/>
          <w:sz w:val="20"/>
          <w:szCs w:val="20"/>
          <w:lang w:val="en-US"/>
        </w:rPr>
        <w:t>If</w:t>
      </w:r>
      <w:r w:rsidRPr="00A90FC9">
        <w:rPr>
          <w:rFonts w:ascii="Consolas" w:hAnsi="Consolas"/>
          <w:sz w:val="20"/>
          <w:szCs w:val="20"/>
        </w:rPr>
        <w:t xml:space="preserve">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MessageBox</w:t>
      </w:r>
      <w:proofErr w:type="spellEnd"/>
      <w:r w:rsidRPr="00A90FC9">
        <w:rPr>
          <w:rFonts w:ascii="Consolas" w:hAnsi="Consolas"/>
          <w:sz w:val="20"/>
          <w:szCs w:val="20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Handle</w:t>
      </w:r>
      <w:r w:rsidRPr="00A90FC9">
        <w:rPr>
          <w:rFonts w:ascii="Consolas" w:hAnsi="Consolas"/>
          <w:sz w:val="20"/>
          <w:szCs w:val="20"/>
        </w:rPr>
        <w:t>, 'Вы действительно хотите выйти?', 'Вы уверены?',</w:t>
      </w:r>
    </w:p>
    <w:p w14:paraId="0503A8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    </w:t>
      </w:r>
      <w:r w:rsidRPr="00A90FC9">
        <w:rPr>
          <w:rFonts w:ascii="Consolas" w:hAnsi="Consolas"/>
          <w:sz w:val="20"/>
          <w:szCs w:val="20"/>
          <w:lang w:val="en-US"/>
        </w:rPr>
        <w:t>MB_YESNO Or MB_ICONQUESTION) = IDYES Then</w:t>
      </w:r>
    </w:p>
    <w:p w14:paraId="7870050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C7D089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Close;</w:t>
      </w:r>
    </w:p>
    <w:p w14:paraId="63BECA2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95D9F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07C52B1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213C62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Category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)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BA4F4F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255C5A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ase Category Of</w:t>
      </w:r>
    </w:p>
    <w:p w14:paraId="6F8C540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Profess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7581AC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Profess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ACC16F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Biolog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529AC3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Biolog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646F19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Heal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3AAE863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Heal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45FE8C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Hobb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7E733E9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Hobb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63413B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Lugg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36E477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Lugg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5C52E7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Fa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28945DB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Fac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EDC81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4C72889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Profess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0EEFAF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B1EEE6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CADF9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93E3AC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Rules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361939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167397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IsDarken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No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sDarken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014FDA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0548F2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sDarken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27053CB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0EF7E98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LeftChange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57C6320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RightChange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697A6F3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190A6D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40196D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.On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2A86BE3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0E3C2DD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.On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35B7F74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6D9685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ackButtonLabel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4286EC1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HelpButton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4D1C2E4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sBa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4D27762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DEC06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62C59B9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51EE7CF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453D07C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Repaint;</w:t>
      </w:r>
    </w:p>
    <w:p w14:paraId="515FC39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LeftChange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1DF6C7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RightChange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3501D2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37BC69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E7EBC7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.On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F10F5B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8B09C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.On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A6C99C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353F4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ackButtonLabel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6D9CB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HelpButton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Help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C550E4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sBa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6612E20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D765E7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113DED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3258BAA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0FD0BE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Initialize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6BF87F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CCF2AA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02A322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a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77160A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6396A47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52F5A7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4AF6CA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78E7936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670E259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Revealed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False;</w:t>
      </w:r>
    </w:p>
    <w:p w14:paraId="24C3F50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Kicked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False;</w:t>
      </w:r>
    </w:p>
    <w:p w14:paraId="0C9C071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8C8559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a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To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La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o</w:t>
      </w:r>
    </w:p>
    <w:p w14:paraId="18878A9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22DBD64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[Cat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66B880C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4F31B02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03FC22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90820E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gt; 0 Then</w:t>
      </w:r>
    </w:p>
    <w:p w14:paraId="77E3AD8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4855CA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Revealed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True;</w:t>
      </w:r>
    </w:p>
    <w:p w14:paraId="3B3F49B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a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To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La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o</w:t>
      </w:r>
    </w:p>
    <w:p w14:paraId="05FB67A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18C4C67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[Cat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</w:t>
      </w:r>
    </w:p>
    <w:p w14:paraId="4FFE97A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Cat)</w:t>
      </w:r>
    </w:p>
    <w:p w14:paraId="750D968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Description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55461E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13BCE6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E6B15B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D2C2F4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clysm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etup.Catastrophe.Description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31F441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clysmLabelO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Rules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taclysm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183D2C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93A5E3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etup.Catastrophe.Tit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F3CF46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07871B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tastropheTitle.BringToFro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7AEC3E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69E79F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30;</w:t>
      </w:r>
    </w:p>
    <w:p w14:paraId="78BACF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480;</w:t>
      </w:r>
    </w:p>
    <w:p w14:paraId="31B8481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60;</w:t>
      </w:r>
    </w:p>
    <w:p w14:paraId="05B31A8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30;</w:t>
      </w:r>
    </w:p>
    <w:p w14:paraId="430DD4B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4A6F76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46E12B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5DD0F0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3AE739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GetCategory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Category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: Integer;</w:t>
      </w:r>
    </w:p>
    <w:p w14:paraId="4695580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6A5EB4C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tegory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Ord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Category);</w:t>
      </w:r>
    </w:p>
    <w:p w14:paraId="4E4ACF0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6F5F08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41842F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StartDarkenAnim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Image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wImage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);</w:t>
      </w:r>
    </w:p>
    <w:p w14:paraId="71CE60E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1568C0A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6EB3CA2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25FA4F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A49884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lendFunc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1FEDE9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9AF52C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riginal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6076E0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61555F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7B90BB6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Assig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mage.Picture.Graphic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A71445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riginalBmp.Pixel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f32bit;</w:t>
      </w:r>
    </w:p>
    <w:p w14:paraId="6658929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riginalBmp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fPremultipli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EFD10A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D7500C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Set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CAAD28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.Pixel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f32bit;</w:t>
      </w:r>
    </w:p>
    <w:p w14:paraId="105BDDA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fPremultipli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F537A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0A0C55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Blend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C_SRC_OVER;</w:t>
      </w:r>
    </w:p>
    <w:p w14:paraId="22BEBD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BlendFla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0A6927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C_SRC_ALPHA;</w:t>
      </w:r>
    </w:p>
    <w:p w14:paraId="7F1EF9E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266F1A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1 To 5 Do</w:t>
      </w:r>
    </w:p>
    <w:p w14:paraId="22519DE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023D2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.Canvas.Brush.Colo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Bla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949B74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.Canvas.FillRec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);</w:t>
      </w:r>
    </w:p>
    <w:p w14:paraId="4C0A522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2FD7C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SourceConstant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I * 50;</w:t>
      </w:r>
    </w:p>
    <w:p w14:paraId="1192A3E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Winapi.Windows.AlphaBlend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, 0, 0,</w:t>
      </w:r>
    </w:p>
    <w:p w14:paraId="41A73D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riginal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, 0, 0,</w:t>
      </w:r>
    </w:p>
    <w:p w14:paraId="47F7A3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244349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DA1F8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mage.Picture.Assign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9BE352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mage.Refres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108F7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FFC583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ED02F0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List.Ge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1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mage.Picture.Bitmap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3A940F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F2D1AC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mage.Refres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068BA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CC3DC2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inally</w:t>
      </w:r>
    </w:p>
    <w:p w14:paraId="00E1C32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Fre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009445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Fre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E8F201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3CEBBA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D015F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8BEE0F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Kick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DC9E54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456CFA4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0CA65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lendFunc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FB0A53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6C01CB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731A21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C80112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e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81E1F7D" w14:textId="77777777" w:rsidR="0086654E" w:rsidRPr="004F4BA8" w:rsidRDefault="0086654E" w:rsidP="0086654E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</w:t>
      </w:r>
      <w:r w:rsidRPr="004F4BA8">
        <w:rPr>
          <w:rFonts w:ascii="Consolas" w:hAnsi="Consolas"/>
          <w:sz w:val="20"/>
          <w:szCs w:val="20"/>
        </w:rPr>
        <w:t xml:space="preserve">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MessageBox</w:t>
      </w:r>
      <w:proofErr w:type="spellEnd"/>
      <w:r w:rsidRPr="004F4BA8">
        <w:rPr>
          <w:rFonts w:ascii="Consolas" w:hAnsi="Consolas"/>
          <w:sz w:val="20"/>
          <w:szCs w:val="20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Handle</w:t>
      </w:r>
      <w:r w:rsidRPr="004F4BA8">
        <w:rPr>
          <w:rFonts w:ascii="Consolas" w:hAnsi="Consolas"/>
          <w:sz w:val="20"/>
          <w:szCs w:val="20"/>
        </w:rPr>
        <w:t>, '</w:t>
      </w:r>
      <w:r w:rsidRPr="00A90FC9">
        <w:rPr>
          <w:rFonts w:ascii="Consolas" w:hAnsi="Consolas"/>
          <w:sz w:val="20"/>
          <w:szCs w:val="20"/>
        </w:rPr>
        <w:t>Вы</w:t>
      </w:r>
      <w:r w:rsidRPr="004F4BA8">
        <w:rPr>
          <w:rFonts w:ascii="Consolas" w:hAnsi="Consolas"/>
          <w:sz w:val="20"/>
          <w:szCs w:val="20"/>
        </w:rPr>
        <w:t xml:space="preserve"> </w:t>
      </w:r>
      <w:r w:rsidRPr="00A90FC9">
        <w:rPr>
          <w:rFonts w:ascii="Consolas" w:hAnsi="Consolas"/>
          <w:sz w:val="20"/>
          <w:szCs w:val="20"/>
        </w:rPr>
        <w:t>действительно</w:t>
      </w:r>
      <w:r w:rsidRPr="004F4BA8">
        <w:rPr>
          <w:rFonts w:ascii="Consolas" w:hAnsi="Consolas"/>
          <w:sz w:val="20"/>
          <w:szCs w:val="20"/>
        </w:rPr>
        <w:t xml:space="preserve"> </w:t>
      </w:r>
      <w:r w:rsidRPr="00A90FC9">
        <w:rPr>
          <w:rFonts w:ascii="Consolas" w:hAnsi="Consolas"/>
          <w:sz w:val="20"/>
          <w:szCs w:val="20"/>
        </w:rPr>
        <w:t>хотите</w:t>
      </w:r>
      <w:r w:rsidRPr="004F4BA8">
        <w:rPr>
          <w:rFonts w:ascii="Consolas" w:hAnsi="Consolas"/>
          <w:sz w:val="20"/>
          <w:szCs w:val="20"/>
        </w:rPr>
        <w:t xml:space="preserve"> </w:t>
      </w:r>
      <w:r w:rsidRPr="00A90FC9">
        <w:rPr>
          <w:rFonts w:ascii="Consolas" w:hAnsi="Consolas"/>
          <w:sz w:val="20"/>
          <w:szCs w:val="20"/>
        </w:rPr>
        <w:t>выгнать</w:t>
      </w:r>
      <w:r w:rsidRPr="004F4BA8">
        <w:rPr>
          <w:rFonts w:ascii="Consolas" w:hAnsi="Consolas"/>
          <w:sz w:val="20"/>
          <w:szCs w:val="20"/>
        </w:rPr>
        <w:t xml:space="preserve"> </w:t>
      </w:r>
      <w:r w:rsidRPr="00A90FC9">
        <w:rPr>
          <w:rFonts w:ascii="Consolas" w:hAnsi="Consolas"/>
          <w:sz w:val="20"/>
          <w:szCs w:val="20"/>
        </w:rPr>
        <w:t>игрока</w:t>
      </w:r>
      <w:r w:rsidRPr="004F4BA8">
        <w:rPr>
          <w:rFonts w:ascii="Consolas" w:hAnsi="Consolas"/>
          <w:sz w:val="20"/>
          <w:szCs w:val="20"/>
        </w:rPr>
        <w:t>?',</w:t>
      </w:r>
    </w:p>
    <w:p w14:paraId="66AAEBF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4F4BA8">
        <w:rPr>
          <w:rFonts w:ascii="Consolas" w:hAnsi="Consolas"/>
          <w:sz w:val="20"/>
          <w:szCs w:val="20"/>
        </w:rPr>
        <w:t xml:space="preserve">        </w:t>
      </w:r>
      <w:r w:rsidRPr="00A90FC9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Вы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уверены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?', MB_YESNO Or MB_ICONQUESTION) = IDYES Then</w:t>
      </w:r>
    </w:p>
    <w:p w14:paraId="462ADEE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5B6605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Sender Is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709BDA2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260DDD1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Kicked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True;</w:t>
      </w:r>
    </w:p>
    <w:p w14:paraId="7CE6C49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riginal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C10D8E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D5D0BA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Try</w:t>
      </w:r>
    </w:p>
    <w:p w14:paraId="2595C0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Assig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nder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icture.Graphic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D12EB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riginalBmp.Pixel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f32bit;</w:t>
      </w:r>
    </w:p>
    <w:p w14:paraId="59D490E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riginalBmp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fPremultipli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AC80EC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7EC348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Set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BA8BE8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.Pixel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f32bit;</w:t>
      </w:r>
    </w:p>
    <w:p w14:paraId="53A2B2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fPremultipli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3ADDBC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FD488C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.Canvas.Brush.Colo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Bla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7910C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.Canvas.FillRec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12A5A0C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);</w:t>
      </w:r>
    </w:p>
    <w:p w14:paraId="771650C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E24E11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Blend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C_SRC_OVER;</w:t>
      </w:r>
    </w:p>
    <w:p w14:paraId="57DD100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BlendFla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56BD4F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SourceConstant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128;</w:t>
      </w:r>
    </w:p>
    <w:p w14:paraId="3792B79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C_SRC_ALPHA;</w:t>
      </w:r>
    </w:p>
    <w:p w14:paraId="129980E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5F228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Winapi.Windows.AlphaBlend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, 0, 0,</w:t>
      </w:r>
    </w:p>
    <w:p w14:paraId="561A041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riginal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, 0,</w:t>
      </w:r>
    </w:p>
    <w:p w14:paraId="3F1BABF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3A0F2C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08DAFA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nder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)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icture.Assign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69875D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1ED300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Sender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).Refresh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358CA4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055973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UpdateKick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E969EA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35225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CardReve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169BA8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026360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DarkenAnim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Kick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 0);</w:t>
      </w:r>
    </w:p>
    <w:p w14:paraId="24F246C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D91797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Finally</w:t>
      </w:r>
    </w:p>
    <w:p w14:paraId="50EE714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riginalBmp.Fre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67D562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mp.Fre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15E5B4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4BE06F1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7C1367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F78790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BC784C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03D25C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UpdatePlayerNumb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sIncreas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);</w:t>
      </w:r>
    </w:p>
    <w:p w14:paraId="54DEFD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9A4EA1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sIncreas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16B6512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Mod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+ 1</w:t>
      </w:r>
    </w:p>
    <w:p w14:paraId="6B53E6E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0CCD624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(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2)</w:t>
      </w:r>
    </w:p>
    <w:p w14:paraId="3E3F8F6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Mod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+ 1;</w:t>
      </w:r>
    </w:p>
    <w:p w14:paraId="276D9EA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36BB7D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678B12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layer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'ИГРОК ' +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F30532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BF1AA1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owCurrent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1165E4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22B157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9E464D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UpdateKick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9FDF6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2EE88D1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2A7872B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ctive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tal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69D65A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5F5CE5A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9E24ED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e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9F789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871A60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Trans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AFA345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BB73F2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Kick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6FFFA37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List.Ge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1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Picture.Bitmap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3D302C9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7C2C1EA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List.Ge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0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Picture.Bitmap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3A1FA6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80F878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Picture.Bitmap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fPremultipli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6CE03A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Picture.Bitmap.Pixel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Pf32bit;</w:t>
      </w:r>
    </w:p>
    <w:p w14:paraId="686FFD4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.Invalid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B55840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otal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AB719E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ctive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2D6A459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tal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60FD211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69EBBB7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No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Kick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13836F9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ctive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45DBA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End;</w:t>
      </w:r>
    </w:p>
    <w:p w14:paraId="0AC47EC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F41243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xt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ctive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lt;=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tal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iv 2)) And</w:t>
      </w:r>
    </w:p>
    <w:p w14:paraId="7118009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tal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gt; 1);</w:t>
      </w:r>
    </w:p>
    <w:p w14:paraId="40DC79A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534B86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.Refres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292A64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3F02A6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3C89D1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ShowCurrent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240552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190F771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015755A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Empt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;</w:t>
      </w:r>
    </w:p>
    <w:p w14:paraId="0E7D2A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lendFunc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2C9CF0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31760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2D245F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e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7D1F7F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TextEmpt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</w:p>
    <w:p w14:paraId="1D23325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 = '');</w:t>
      </w:r>
    </w:p>
    <w:p w14:paraId="6A4E615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BF8E92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Profess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) And Not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</w:t>
      </w:r>
    </w:p>
    <w:p w14:paraId="771526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.Reveal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And No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0173ED1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75AB84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tegory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E5BAB5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epareBitmap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DC84AF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Anim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CARD_BACK_INDEX);</w:t>
      </w:r>
    </w:p>
    <w:p w14:paraId="77EFFDC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of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4CE8A42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13EE174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 If (Not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Reveal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Or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Empt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And</w:t>
      </w:r>
    </w:p>
    <w:p w14:paraId="2FFEDD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No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5F74E2A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2228AB1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tegory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D394E1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epareBitmap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A7527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Anim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CARD_BACK_INDEX);</w:t>
      </w:r>
    </w:p>
    <w:p w14:paraId="2B6F1E1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of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60E109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343859D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 If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Profess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) And Not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</w:t>
      </w:r>
    </w:p>
    <w:p w14:paraId="70DB4AF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.Reveal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And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27D8F3D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490EC1B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62B529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Try</w:t>
      </w:r>
    </w:p>
    <w:p w14:paraId="570B55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Set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ource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ource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8DCCF2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Pixel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f32bit;</w:t>
      </w:r>
    </w:p>
    <w:p w14:paraId="7A0393A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fPremultipli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6439BD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Canvas.Brush.Colo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Bla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ABEA03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Canvas.FillRec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);</w:t>
      </w:r>
    </w:p>
    <w:p w14:paraId="1E14088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197507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Blend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C_SRC_OVER;</w:t>
      </w:r>
    </w:p>
    <w:p w14:paraId="24F705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BlendFla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33952DE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C_SRC_ALPHA;</w:t>
      </w:r>
    </w:p>
    <w:p w14:paraId="7D0EE4F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F72214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SourceConstant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MAX_ALPHA -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87428C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Winapi.Windows.AlphaBlend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, 0, 0,</w:t>
      </w:r>
    </w:p>
    <w:p w14:paraId="3B4CBDF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ource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, 0, 0,</w:t>
      </w:r>
    </w:p>
    <w:p w14:paraId="0A20B9F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ource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ource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48B47F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E55C08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SourceConstant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AC6D7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Winapi.Windows.AlphaBlend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, 0, 0,</w:t>
      </w:r>
    </w:p>
    <w:p w14:paraId="0948090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Target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, 0, 0,</w:t>
      </w:r>
    </w:p>
    <w:p w14:paraId="2B8F0BF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9CBB67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723A6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Picture.Bitmap.Assign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DBC5F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Invalid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EAAA8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3FF94E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6F0164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Curr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369F3A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irtualImageList.Ge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Picture.Bitmap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2B59FD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leanup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Picture.Bitmap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CC1E83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5F5D85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DEFAULT_IMAGE_WIDTH;</w:t>
      </w:r>
    </w:p>
    <w:p w14:paraId="3379B6D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DEFAULT_IMAGE_LEFT;</w:t>
      </w:r>
    </w:p>
    <w:p w14:paraId="5F68D84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43F25F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of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lt;&gt; CARD_BACK_INDEX) And</w:t>
      </w:r>
    </w:p>
    <w:p w14:paraId="15A14C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Get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Reveal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And</w:t>
      </w:r>
    </w:p>
    <w:p w14:paraId="67F532F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Get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</w:p>
    <w:p w14:paraId="44B02F6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 &lt;&gt; '');</w:t>
      </w:r>
    </w:p>
    <w:p w14:paraId="361752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7D0F1F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inally</w:t>
      </w:r>
    </w:p>
    <w:p w14:paraId="65DE987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Fre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78C1F5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459B2E1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irtualImageList.Ge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ource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D43E7E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irtualImageList.Ge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124173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Anim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CARD_BACK_INDEX);</w:t>
      </w:r>
    </w:p>
    <w:p w14:paraId="409C00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of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3BCF3F4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18BB56E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6601495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A67404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Anim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etCategory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);</w:t>
      </w:r>
    </w:p>
    <w:p w14:paraId="4619F46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of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</w:p>
    <w:p w14:paraId="6CC202F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;</w:t>
      </w:r>
    </w:p>
    <w:p w14:paraId="69F9692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04383F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92B48B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UpdateKickButton</w:t>
      </w:r>
      <w:proofErr w:type="spellEnd"/>
    </w:p>
    <w:p w14:paraId="6C9088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FD4DDF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454807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PrepareBitmap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8D1E59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761DC2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irtualImageList.Ge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ource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04869A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irtualImageList.Ge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50A64E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leanup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Source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ACD594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leanup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Target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2E668C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C4DB96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CCED04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Cleanup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Bmp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51A0E0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539956F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X, Y: Integer;</w:t>
      </w:r>
    </w:p>
    <w:p w14:paraId="3CAA50E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GBQua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CEF25A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D837EA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mp.Pixel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f32bit;</w:t>
      </w:r>
    </w:p>
    <w:p w14:paraId="289EE5E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mp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fPremultipli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2E66D7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D03327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Y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4EB317C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47A326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mp.ScanLin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Y];</w:t>
      </w:r>
    </w:p>
    <w:p w14:paraId="5917181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X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66043DD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4BC4406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.RgbReserved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= 0 Then</w:t>
      </w:r>
    </w:p>
    <w:p w14:paraId="42E6D80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2CFB4C8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.RgbB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0;</w:t>
      </w:r>
    </w:p>
    <w:p w14:paraId="3FB2CC4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.RgbGree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0;</w:t>
      </w:r>
    </w:p>
    <w:p w14:paraId="49538A5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.RgbR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0;</w:t>
      </w:r>
    </w:p>
    <w:p w14:paraId="24EF47E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    End;</w:t>
      </w:r>
    </w:p>
    <w:p w14:paraId="0AA6656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Inc(P);</w:t>
      </w:r>
    </w:p>
    <w:p w14:paraId="2C8BE26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0D794AA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132D71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671898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CB6F96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Min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A, B: Integer): Integer;</w:t>
      </w:r>
    </w:p>
    <w:p w14:paraId="328A000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330D3F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A &gt; B Then</w:t>
      </w:r>
    </w:p>
    <w:p w14:paraId="333FA53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Min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B</w:t>
      </w:r>
    </w:p>
    <w:p w14:paraId="2BB3384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 If A &lt; B Then</w:t>
      </w:r>
    </w:p>
    <w:p w14:paraId="1582E6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Min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</w:t>
      </w:r>
    </w:p>
    <w:p w14:paraId="59C5BCF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11EE4CE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Min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;</w:t>
      </w:r>
    </w:p>
    <w:p w14:paraId="7E09349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232D28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2C2764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Max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A, B: Integer): Integer;</w:t>
      </w:r>
    </w:p>
    <w:p w14:paraId="6941673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D20F9B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A &gt; B Then</w:t>
      </w:r>
    </w:p>
    <w:p w14:paraId="451830A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Max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</w:t>
      </w:r>
    </w:p>
    <w:p w14:paraId="4C0E59D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 If A &lt; B Then</w:t>
      </w:r>
    </w:p>
    <w:p w14:paraId="5D9986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Max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B</w:t>
      </w:r>
    </w:p>
    <w:p w14:paraId="65CF0CE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532E02A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Max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;</w:t>
      </w:r>
    </w:p>
    <w:p w14:paraId="2727D4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3E0095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76E887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RulesTimerTim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676373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03107B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sBa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1402671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3B3A25F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BETA_STEP;</w:t>
      </w:r>
    </w:p>
    <w:p w14:paraId="40CE4BB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clysmLabelO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Rules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taclysm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53AA7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639EB4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tastropheTitle.BringToFro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70367E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8B58E1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30;</w:t>
      </w:r>
    </w:p>
    <w:p w14:paraId="7818D04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460;</w:t>
      </w:r>
    </w:p>
    <w:p w14:paraId="6AFB68B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60;</w:t>
      </w:r>
    </w:p>
    <w:p w14:paraId="49EE345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30;</w:t>
      </w:r>
    </w:p>
    <w:p w14:paraId="525AB60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D07501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lt;= MIN_BETA Then</w:t>
      </w:r>
    </w:p>
    <w:p w14:paraId="1C9858C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1B9181D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82FB30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18F4192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67754EB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1A5AD8F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2A4264E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BETA_STEP;</w:t>
      </w:r>
    </w:p>
    <w:p w14:paraId="5026D93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clysmLabelO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Rules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taclysm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D67521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FC5310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AF65F9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tastropheTitle.BringToFro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8BED8E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C952CE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30;</w:t>
      </w:r>
    </w:p>
    <w:p w14:paraId="01E973B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460;</w:t>
      </w:r>
    </w:p>
    <w:p w14:paraId="7408F17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60;</w:t>
      </w:r>
    </w:p>
    <w:p w14:paraId="1623849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30;</w:t>
      </w:r>
    </w:p>
    <w:p w14:paraId="6BA1C40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7E95AF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gt;= MAX_BETA Then</w:t>
      </w:r>
    </w:p>
    <w:p w14:paraId="0E529DB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1278C72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E7DD97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7D0BCAE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87497C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BEF714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BD89AC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FB6F87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TimerTim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967F42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40D87A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lendFunc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61A009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E9467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E55AB3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Min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ALPHA_STEP, MAX_ALPHA);</w:t>
      </w:r>
    </w:p>
    <w:p w14:paraId="57966E4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111084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lt; DEFAULT_IMAGE_WIDTH Then</w:t>
      </w:r>
    </w:p>
    <w:p w14:paraId="4576B8D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69E33B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(DEFAULT_IMAGE_WIDTH -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Div 4 + 1;</w:t>
      </w:r>
    </w:p>
    <w:p w14:paraId="2E341B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(DEFAULT_IMAGE_WIDTH -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Div 8;</w:t>
      </w:r>
    </w:p>
    <w:p w14:paraId="2004544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12154E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6C3BF9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E9B011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0B85B06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Set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ource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ource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2CCA86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Pixel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f32bit;</w:t>
      </w:r>
    </w:p>
    <w:p w14:paraId="206604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fPremultipli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4CCAD0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Canvas.Brush.Colo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Bla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B1751F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Canvas.FillRec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);</w:t>
      </w:r>
    </w:p>
    <w:p w14:paraId="08AF675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C1B3C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Blend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C_SRC_OVER;</w:t>
      </w:r>
    </w:p>
    <w:p w14:paraId="4BFE552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BlendFla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7714897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C_SRC_ALPHA;</w:t>
      </w:r>
    </w:p>
    <w:p w14:paraId="69EA4FB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D01871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SourceConstant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MAX_ALPHA -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EA81BC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Winapi.Windows.AlphaBlend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323E716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ource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ource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2090E9D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ource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2678EC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9DD78E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SourceConstant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07425A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Winapi.Windows.AlphaBlend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mp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52D4B16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TargetBm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Bm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44A5EE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Bm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CB2959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A21E1D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Picture.Bitmap.Assign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0E1544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Invalid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F6B5F4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53393D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gt;= MAX_ALPHA Then</w:t>
      </w:r>
    </w:p>
    <w:p w14:paraId="76BC7A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7B0713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06F46D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Curr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A13E0C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irtualImageList.Ge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Picture.Bitmap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7A2E5E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leanup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Picture.Bitmap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F5B47F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BE5395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DEFAULT_IMAGE_WIDTH;</w:t>
      </w:r>
    </w:p>
    <w:p w14:paraId="33D540D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DEFAULT_IMAGE_LEFT;</w:t>
      </w:r>
    </w:p>
    <w:p w14:paraId="1725D6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199DE3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of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lt;&gt; CARD_BACK_INDEX) And</w:t>
      </w:r>
    </w:p>
    <w:p w14:paraId="26EE08C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Get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Reveal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And</w:t>
      </w:r>
    </w:p>
    <w:p w14:paraId="14D42B6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Get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</w:p>
    <w:p w14:paraId="2A9248E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 &lt;&gt; '');</w:t>
      </w:r>
    </w:p>
    <w:p w14:paraId="490416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CEC39A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inally</w:t>
      </w:r>
    </w:p>
    <w:p w14:paraId="4D6C7A7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mpBmp.Fre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5A2BC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F29976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59A29DF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E91F79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Ge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0D57D2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92E4A2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FE0B5D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AAC6E2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40B2DA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Form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BE43FA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E6BDD6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xt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2B18FD6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sBa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78BD209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0A9937F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Tabl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304242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IsDarken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40EB622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212058C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irtualImageList.Sca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0FB1E3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irtualImageList.DrawingSty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sTrans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CC20B5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irtualImageList.BkColo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ClNone;</w:t>
      </w:r>
    </w:p>
    <w:p w14:paraId="6B3A55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irtualImageList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DEFAULT_IMAGE_WIDTH;</w:t>
      </w:r>
    </w:p>
    <w:p w14:paraId="37F03A8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irtualImageList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DEFAULT_IMAGE_HEIGHT;</w:t>
      </w:r>
    </w:p>
    <w:p w14:paraId="1601BA6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B58390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List.Sca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6290FC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List.DrawingSty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sTrans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F38E86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List.BkColo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ClNone;</w:t>
      </w:r>
    </w:p>
    <w:p w14:paraId="7538CCE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List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DEFAULT_IMAGE_WIDTH;</w:t>
      </w:r>
    </w:p>
    <w:p w14:paraId="1F197BC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List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DEFAULT_IMAGE_HEIGHT;</w:t>
      </w:r>
    </w:p>
    <w:p w14:paraId="2FAE749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2BC4D0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Curr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1CE4D7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1228183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MAX_ALPHA;</w:t>
      </w:r>
    </w:p>
    <w:p w14:paraId="27356CE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7A027A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ource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61EC31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ourceBmp.Pixel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f32bit;</w:t>
      </w:r>
    </w:p>
    <w:p w14:paraId="452ECF0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ourceBmp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fPremultipli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FC9F81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23E95E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TargetBm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60A27D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TargetBmp.Pixel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f32bit;</w:t>
      </w:r>
    </w:p>
    <w:p w14:paraId="2EA865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TargetBmp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fPremultipli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D3FA2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D3F949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irtualImageList.Ge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Picture.Bitmap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B333E1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List.Ge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0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Picture.Bitmap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7E0DF4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leanup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Picture.Bitmap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8E27D2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leanup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.Picture.Bitmap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3E95E7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Trans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4ADA1F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Trans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2CE7E57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Componen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5759CDF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B3FFD4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0E4B0F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FormPa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065A6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6A70F9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lendFunc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20E95F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49CB4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DarkBitmap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AD39E0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363977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sDarken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1EB781C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00FABAA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ient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DD7B98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7F5BC4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arkBitmap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9459AC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Try</w:t>
      </w:r>
    </w:p>
    <w:p w14:paraId="3E50448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itma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ect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86290C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itma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ect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8597EB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itmap.Canvas.Brush.Colo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Bla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C5FB49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itmap.Canvas.FillRec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EA0950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180C9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Blend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AC_SRC_OVER;</w:t>
      </w:r>
    </w:p>
    <w:p w14:paraId="04C6309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BlendFla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4243E26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SourceConstant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128;</w:t>
      </w:r>
    </w:p>
    <w:p w14:paraId="415194C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endFunc.AlphaForma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71C5B7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9109F6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Winapi.Windows.AlphaBlend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nvas.Hand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ect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ect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1DC0D21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ect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ect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arkBitmap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, 0, 0,</w:t>
      </w:r>
    </w:p>
    <w:p w14:paraId="0947BC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itma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itma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endFun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00CE60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inally</w:t>
      </w:r>
    </w:p>
    <w:p w14:paraId="29E220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arkBitmap.Fre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2F9DCB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2695BF1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9D1727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5320D1D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D1DF4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FormShow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12E27F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2C0D82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1;</w:t>
      </w:r>
    </w:p>
    <w:p w14:paraId="0B2FF48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9C5B68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layer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ИГРОК 1';</w:t>
      </w:r>
    </w:p>
    <w:p w14:paraId="40F7B20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Visible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974B8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nitialize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DCBE66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6251ED5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owCurrent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C0AA46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3F51EB0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4B2E6E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E51FB7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A282D1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UpdatePlayerNumb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False);</w:t>
      </w:r>
    </w:p>
    <w:p w14:paraId="02569BA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F9F314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931A30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HasHeterosexualPai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;</w:t>
      </w:r>
    </w:p>
    <w:p w14:paraId="7047D2D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E6FEA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769567A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HasMan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HasWoma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;</w:t>
      </w:r>
    </w:p>
    <w:p w14:paraId="5CB784A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iology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String;</w:t>
      </w:r>
    </w:p>
    <w:p w14:paraId="07680F9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3E2B24C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asMan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182E584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HasWoma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44FD9D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087351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0 To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igh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Do</w:t>
      </w:r>
    </w:p>
    <w:p w14:paraId="6E0D533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103ED30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Kick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5532903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Continue;</w:t>
      </w:r>
    </w:p>
    <w:p w14:paraId="0FD3F55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178A0A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iology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Biolog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;</w:t>
      </w:r>
    </w:p>
    <w:p w14:paraId="1BB8763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E9C21B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os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'МУЖЧИНА'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iology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&gt; 0) And</w:t>
      </w:r>
    </w:p>
    <w:p w14:paraId="16C6BF2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os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'ГОМОСЕКСУАЛЕН'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iology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= 0) Then</w:t>
      </w:r>
    </w:p>
    <w:p w14:paraId="61A0FCA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asMan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80AAF8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CFC7B6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os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'ЖЕНЩИНА'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iology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&gt; 0) And</w:t>
      </w:r>
    </w:p>
    <w:p w14:paraId="0D15E7A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os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'ГОМОСЕКСУАЛЬНА'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iology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= 0) Then</w:t>
      </w:r>
    </w:p>
    <w:p w14:paraId="1C65642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HasWoma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8BF647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17DE33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os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'БИСЕКСУАЛЕН'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iology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&gt; 0) Or</w:t>
      </w:r>
    </w:p>
    <w:p w14:paraId="3582F25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os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'БИСЕКСУАЛЬНА'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iology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&gt; 0) Then</w:t>
      </w:r>
    </w:p>
    <w:p w14:paraId="7B9734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72BB08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os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'МУЖЧИНА'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iology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&gt; 0 Then</w:t>
      </w:r>
    </w:p>
    <w:p w14:paraId="0C44230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asMan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</w:t>
      </w:r>
    </w:p>
    <w:p w14:paraId="2D01801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lse If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os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'ЖЕНЩИНА'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iology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&gt; 0 Then</w:t>
      </w:r>
    </w:p>
    <w:p w14:paraId="2D9CC2E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HasWoma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1EF21F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7DF6E41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398F47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os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'ГЕРМАФРОДИТ'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iology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&gt; 0) Then</w:t>
      </w:r>
    </w:p>
    <w:p w14:paraId="1DE63B7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24830DD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asMan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52B7600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HasWoma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5FECB63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1717B14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2F9B5D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0C1849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esul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HasMan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An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HasWoma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B07A6D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F99444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5DC2E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Next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AF1E4B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CE0C5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inalForm.HasPai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HasHeterosexualPai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5F8669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inalForm.F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584D7F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nalForm.ShowMod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45E1D9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09A1CAD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EEED77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BCDEA9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OpenFileMenuItem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5AE942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57767F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penDialo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penDialo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0DBBAC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aveFi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89A4F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GameS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2E4B85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4B81F6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a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3E695C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500BE12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penDialo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penDialog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Nil);</w:t>
      </w:r>
    </w:p>
    <w:p w14:paraId="72CA9A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618D2C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penDialog.Filt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Сохранение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игры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*.sav)|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*.sav';</w:t>
      </w:r>
    </w:p>
    <w:p w14:paraId="7FFF3EC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penDialog.Defaul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sav';</w:t>
      </w:r>
    </w:p>
    <w:p w14:paraId="7E17407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OpenDialog.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Загрузить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игру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';</w:t>
      </w:r>
    </w:p>
    <w:p w14:paraId="5D11D53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02ECA0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penDialog.Execu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6E081BF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4826CFB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ssignFi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penDialog.FileNam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3FC78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Reset(F);</w:t>
      </w:r>
    </w:p>
    <w:p w14:paraId="579D187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0C1884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Try</w:t>
      </w:r>
    </w:p>
    <w:p w14:paraId="5B967C0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ead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72065F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0F49DA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Curren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3500EB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1516B9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B99ED2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etup.Catastrophe.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Catastrophe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B2BD4D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etup.Catastrophe.Descri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CatastropheDes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B906C7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E9D9B1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F54CD3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o</w:t>
      </w:r>
    </w:p>
    <w:p w14:paraId="73510EB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07AF7A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I - 1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Revealed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PlayerCards</w:t>
      </w:r>
      <w:proofErr w:type="spellEnd"/>
    </w:p>
    <w:p w14:paraId="71FD198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                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Reveal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5C8897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I - 1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Kicked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PlayerCards</w:t>
      </w:r>
      <w:proofErr w:type="spellEnd"/>
    </w:p>
    <w:p w14:paraId="494E49C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Kick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B72712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06BAEA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a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To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La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o</w:t>
      </w:r>
    </w:p>
    <w:p w14:paraId="4E18DD9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I - 1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[Cat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</w:t>
      </w:r>
    </w:p>
    <w:p w14:paraId="2AF9D34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Player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[Cat];</w:t>
      </w:r>
    </w:p>
    <w:p w14:paraId="4D2B3A7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0E6DA6E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FA8484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layer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'ИГРОК ' +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5E8ADC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clysm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etup.Catastrophe.Description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A5F355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clysmLabelO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Rules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taclysm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18DE4C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tastropheTitle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etup.Catastrophe.Tit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B8DA90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499BD5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owCurrent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900B57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UpdateKick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B3ED61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Finally</w:t>
      </w:r>
    </w:p>
    <w:p w14:paraId="14A9441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oseFi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F);</w:t>
      </w:r>
    </w:p>
    <w:p w14:paraId="3CA5341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28CC301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C5EDFF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inally</w:t>
      </w:r>
    </w:p>
    <w:p w14:paraId="1EC2E43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OpenDialog.Fre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5BAEC6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F0AEE2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15F086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5D19CF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57FE29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6245E2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UpdatePlayerNumb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True);</w:t>
      </w:r>
    </w:p>
    <w:p w14:paraId="0C3CA07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0CE596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EC11F7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Card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1E0DD6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A9A11E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ggleCardReve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3ADBD3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5B3F8DF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036FB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Card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85D257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3874216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ycle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False);</w:t>
      </w:r>
    </w:p>
    <w:p w14:paraId="5A31281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ADC718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5FCC44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Card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D01B48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35775A6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ycle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True);</w:t>
      </w:r>
    </w:p>
    <w:p w14:paraId="3ED35C6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D8CF6D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3E5A57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djustLabelFont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C0A860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AC4775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xt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E21F77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lags: Cardinal;</w:t>
      </w:r>
    </w:p>
    <w:p w14:paraId="681EEA3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50D22D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xt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Label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Label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3FE758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Flags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DT_CENTER Or DT_WORDBREAK Or DT_CALCRECT Or DT_NOPREFIX;</w:t>
      </w:r>
    </w:p>
    <w:p w14:paraId="33EFE40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50BE9E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While True Do</w:t>
      </w:r>
    </w:p>
    <w:p w14:paraId="0518814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18247C8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raw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Label.Canvas.Hand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Cha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,</w:t>
      </w:r>
    </w:p>
    <w:p w14:paraId="4AC9101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ength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)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xt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 Flags);</w:t>
      </w:r>
    </w:p>
    <w:p w14:paraId="1E7A46A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3F52C6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xtRect.Botto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lt;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Label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Or 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Label.Font.Siz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&lt;= 6) Then</w:t>
      </w:r>
    </w:p>
    <w:p w14:paraId="7FB5BDB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reak;</w:t>
      </w:r>
    </w:p>
    <w:p w14:paraId="7A3CF6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FD0C80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Label.Font.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Label.Font.Siz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- 1;</w:t>
      </w:r>
    </w:p>
    <w:p w14:paraId="5796ABC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ext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Label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Label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A47E49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318D6F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AFB630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911C3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CataclysmLabelO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Image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980310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15E6CC5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ext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23AE34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lags: Cardinal;</w:t>
      </w:r>
    </w:p>
    <w:p w14:paraId="382EE0C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97324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Label.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mage.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15B017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Label.BringToFro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B5311F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CE4CFE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Label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mage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30;</w:t>
      </w:r>
    </w:p>
    <w:p w14:paraId="610899F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Label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mage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15;</w:t>
      </w:r>
    </w:p>
    <w:p w14:paraId="2207C31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Label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mage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60;</w:t>
      </w:r>
    </w:p>
    <w:p w14:paraId="1ED531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Label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mage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30;</w:t>
      </w:r>
    </w:p>
    <w:p w14:paraId="73DFF3F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19F526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djustLabelFont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829F7A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D0E128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FEA084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Ge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404D7FD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82D227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1;</w:t>
      </w:r>
    </w:p>
    <w:p w14:paraId="7690B34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83BA37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2FA9D8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Help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37A8F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FDC14D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IsDarken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No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sDarken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91885A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CCD04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sDarken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60272E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A258A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LeftChange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6D447D0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RightChange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777E8D3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4CFCCFB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19BABEF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.On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2C3C9E6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2C96011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.On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11B43B6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4A58924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ackButtonLabel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42F1554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Pa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Main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F62A0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Tabl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45B512F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HelpButton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4EA46E5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HelpButton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152A8BD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1C43E82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742E4F0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2F9B7D9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B2ECC6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Repaint;</w:t>
      </w:r>
    </w:p>
    <w:p w14:paraId="4D6523A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LeftChange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C157E0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RightChange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F90D3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21CD91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7C23C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.On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18C445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D27D43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.On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C061F5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KickButton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Kick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1EE58F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ackButtonLabel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FD844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Tabl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56BBD4D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ules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EE08D4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798A27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059DF97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878073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IsAnimationRunnin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;</w:t>
      </w:r>
    </w:p>
    <w:p w14:paraId="4FB9EA0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A52E91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sAnimationRunnin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9C561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34491A5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383F2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StartAnim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);</w:t>
      </w:r>
    </w:p>
    <w:p w14:paraId="2802328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759A17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sAnimationRunnin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44950B9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xit;</w:t>
      </w:r>
    </w:p>
    <w:p w14:paraId="24EA1E9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4A4109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arget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51D889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epareBitmap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90DB58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5DF9465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3F0B889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882CEC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iv 2;</w:t>
      </w:r>
    </w:p>
    <w:p w14:paraId="0D44B48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iv 2;</w:t>
      </w:r>
    </w:p>
    <w:p w14:paraId="1FCDF3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3AF82E7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E1C636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SaveFileMenuItem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21D3E4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36EB12E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aveDialo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aveDialo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341952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aveFi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60379C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GameS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E633F6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00850FA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a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BB6C92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E4F68D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aveDialo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aveDialog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Nil);</w:t>
      </w:r>
    </w:p>
    <w:p w14:paraId="47768BC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29DD87B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aveDialog.Filt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Сохранение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игры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(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*.sav)|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*.sav';</w:t>
      </w:r>
    </w:p>
    <w:p w14:paraId="32AD692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aveDialog.Default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sav';</w:t>
      </w:r>
    </w:p>
    <w:p w14:paraId="41A8C56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aveDialog.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Сохранить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игру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';</w:t>
      </w:r>
    </w:p>
    <w:p w14:paraId="02AADD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00F07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aveDialog.Execu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0BA0E3D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651B4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gt; MAX_PLAYERS Then</w:t>
      </w:r>
    </w:p>
    <w:p w14:paraId="77887251" w14:textId="77777777" w:rsidR="0086654E" w:rsidRPr="00A90FC9" w:rsidRDefault="0086654E" w:rsidP="0086654E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4896793F" w14:textId="77777777" w:rsidR="0086654E" w:rsidRPr="00A90FC9" w:rsidRDefault="0086654E" w:rsidP="0086654E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howMessage</w:t>
      </w:r>
      <w:proofErr w:type="spellEnd"/>
      <w:r w:rsidRPr="00A90FC9">
        <w:rPr>
          <w:rFonts w:ascii="Consolas" w:hAnsi="Consolas"/>
          <w:sz w:val="20"/>
          <w:szCs w:val="20"/>
        </w:rPr>
        <w:t>(</w:t>
      </w:r>
      <w:proofErr w:type="gramEnd"/>
      <w:r w:rsidRPr="00A90FC9">
        <w:rPr>
          <w:rFonts w:ascii="Consolas" w:hAnsi="Consolas"/>
          <w:sz w:val="20"/>
          <w:szCs w:val="20"/>
        </w:rPr>
        <w:t>'Ошибка: слишком много игроков для сохранения');</w:t>
      </w:r>
    </w:p>
    <w:p w14:paraId="4FB64E6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            </w:t>
      </w:r>
      <w:r w:rsidRPr="00A90FC9">
        <w:rPr>
          <w:rFonts w:ascii="Consolas" w:hAnsi="Consolas"/>
          <w:sz w:val="20"/>
          <w:szCs w:val="20"/>
          <w:lang w:val="en-US"/>
        </w:rPr>
        <w:t>Exit;</w:t>
      </w:r>
    </w:p>
    <w:p w14:paraId="1FEAFAE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14A7FA7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B4131F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ssignFi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aveDialog.FileNam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F270F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Rewrite(F);</w:t>
      </w:r>
    </w:p>
    <w:p w14:paraId="7898C5D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7EB7F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Try</w:t>
      </w:r>
    </w:p>
    <w:p w14:paraId="408E32A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ave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A3A98A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ave.Curren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4FED99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ave.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ViewedPlay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FED71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ave.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32950C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ave.Catastrophe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etup.Catastrophe.Tit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30D1B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ave.CatastropheDes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ameSetup.Catastrophe.Description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8F0F0E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E5593F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o</w:t>
      </w:r>
    </w:p>
    <w:p w14:paraId="04198B3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62FDE6A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Player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Revealed :=</w:t>
      </w:r>
      <w:proofErr w:type="gramEnd"/>
    </w:p>
    <w:p w14:paraId="4186D80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I - 1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Reveal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D198CC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Player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Kicked :=</w:t>
      </w:r>
      <w:proofErr w:type="gramEnd"/>
    </w:p>
    <w:p w14:paraId="083BB10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I - 1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Kicked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50211B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B6E3C3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a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To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La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o</w:t>
      </w:r>
    </w:p>
    <w:p w14:paraId="7F0A218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.Player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[Cat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</w:t>
      </w:r>
    </w:p>
    <w:p w14:paraId="42B49CB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I - 1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[Cat];</w:t>
      </w:r>
    </w:p>
    <w:p w14:paraId="25EC271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6FA5643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70191C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Write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F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av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242616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Finally</w:t>
      </w:r>
    </w:p>
    <w:p w14:paraId="579E70C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oseFi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F);</w:t>
      </w:r>
    </w:p>
    <w:p w14:paraId="745A228A" w14:textId="77777777" w:rsidR="0086654E" w:rsidRPr="00A90FC9" w:rsidRDefault="0086654E" w:rsidP="0086654E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</w:t>
      </w:r>
      <w:r w:rsidRPr="00A90FC9">
        <w:rPr>
          <w:rFonts w:ascii="Consolas" w:hAnsi="Consolas"/>
          <w:sz w:val="20"/>
          <w:szCs w:val="20"/>
        </w:rPr>
        <w:t>;</w:t>
      </w:r>
    </w:p>
    <w:p w14:paraId="40EBFF92" w14:textId="77777777" w:rsidR="0086654E" w:rsidRPr="00A90FC9" w:rsidRDefault="0086654E" w:rsidP="0086654E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howMessage</w:t>
      </w:r>
      <w:proofErr w:type="spellEnd"/>
      <w:r w:rsidRPr="00A90FC9">
        <w:rPr>
          <w:rFonts w:ascii="Consolas" w:hAnsi="Consolas"/>
          <w:sz w:val="20"/>
          <w:szCs w:val="20"/>
        </w:rPr>
        <w:t>(</w:t>
      </w:r>
      <w:proofErr w:type="gramEnd"/>
      <w:r w:rsidRPr="00A90FC9">
        <w:rPr>
          <w:rFonts w:ascii="Consolas" w:hAnsi="Consolas"/>
          <w:sz w:val="20"/>
          <w:szCs w:val="20"/>
        </w:rPr>
        <w:t>'Игра успешно сохранена!');</w:t>
      </w:r>
    </w:p>
    <w:p w14:paraId="38B84C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    </w:t>
      </w: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14FF0E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inally</w:t>
      </w:r>
    </w:p>
    <w:p w14:paraId="42DAC15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aveDialog.Fre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D37E92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4F7EF4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6A46C6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CDEDEC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Se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Category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D14E61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5CBAE8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Category;</w:t>
      </w:r>
    </w:p>
    <w:p w14:paraId="41F2AD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5ECA1E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20AE85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Cycle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sN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);</w:t>
      </w:r>
    </w:p>
    <w:p w14:paraId="6781176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5E6B4ED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w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5BC5D1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364BB35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of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112BD9B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sN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5A4CE5E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31D8CC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La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2FAE029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w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</w:p>
    <w:p w14:paraId="41A6F87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se</w:t>
      </w:r>
    </w:p>
    <w:p w14:paraId="3D97706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w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ucc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5C02AE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683BF4E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5F2F394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31B540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116C8B1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w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Category.Last</w:t>
      </w:r>
      <w:proofErr w:type="spellEnd"/>
    </w:p>
    <w:p w14:paraId="0C21C64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se</w:t>
      </w:r>
    </w:p>
    <w:p w14:paraId="06C07D7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w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red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19A18B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FB41B0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B7E760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t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New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D8295C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5B8C5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owCurrent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C85CFD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5482C36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78EC93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ToggleCardReve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BC92BE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6FA6F5B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732E615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55597FC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of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6586E2A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e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2B2352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Revealed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True;</w:t>
      </w:r>
    </w:p>
    <w:p w14:paraId="09AED9A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</w:t>
      </w:r>
    </w:p>
    <w:p w14:paraId="13E0175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GameSetup.Cards[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FCurrentCategory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)][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]</w:t>
      </w:r>
    </w:p>
    <w:p w14:paraId="16EC15E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.Description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A10F71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owCurrent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7E3864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EA3497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945C42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MainForm.KickCardReve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481E97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16E7A0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4EFAAAE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17B7E5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rof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79A9C2D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e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0A39A2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Revealed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True;</w:t>
      </w:r>
    </w:p>
    <w:p w14:paraId="1F5DA17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or Va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a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Profess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To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cFa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o</w:t>
      </w:r>
    </w:p>
    <w:p w14:paraId="6607F6C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Players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proofErr w:type="gramStart"/>
      <w:r w:rsidRPr="00A90FC9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ex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[Cat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</w:t>
      </w:r>
    </w:p>
    <w:p w14:paraId="5A93C7A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ameSetup.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ypeFromCategor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Cat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)][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</w:t>
      </w:r>
    </w:p>
    <w:p w14:paraId="725F94E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.Description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7E155F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owCurrent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AAAAC2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009C524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0E90F8A" w14:textId="080E3BE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.</w:t>
      </w:r>
    </w:p>
    <w:p w14:paraId="5AAEE42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C4144B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nal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EF5BFA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4C632B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nterface</w:t>
      </w:r>
    </w:p>
    <w:p w14:paraId="0294C0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FB7E07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Uses</w:t>
      </w:r>
    </w:p>
    <w:p w14:paraId="6C29EF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1FDE5E2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30CFD9C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cl.Imaging.Pngimag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30E1D98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Com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Sys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cl.Imaging.Jpeg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362885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614BD2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Type</w:t>
      </w:r>
    </w:p>
    <w:p w14:paraId="74A97BA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Bunker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^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unker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4FA750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767D3E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unker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2539EAC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Situation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unker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9F109F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Nex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Bunker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F19417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6F17D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9694AE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unkerSituationLi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076C70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irs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Bunker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62CF7A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Las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Bunker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626372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Count: Integer;</w:t>
      </w:r>
    </w:p>
    <w:p w14:paraId="631DEF4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E71BED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CB38A4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4ECCEB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ackground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669390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ackButton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DBDD8C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Zagolovo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731065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o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ECDAB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Yes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3306A9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Questio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3759AE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nimationTim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Tim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1C4D31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unkerSituatio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6E3935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397627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unker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1A9597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nfo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8DA8C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Win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35BCC1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Lose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3B060D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07F3E6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Show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C8A587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2701BD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Destro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1E95F7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Tim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1017B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0DE763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169D6C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34624C0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de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3A0A962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432E730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Chance: Integer;</w:t>
      </w:r>
    </w:p>
    <w:p w14:paraId="680014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6621883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inkCount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2F729C4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ercent: Integer;</w:t>
      </w:r>
    </w:p>
    <w:p w14:paraId="5AE195B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TextPo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1B39BC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ullMess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String;</w:t>
      </w:r>
    </w:p>
    <w:p w14:paraId="110D52E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ituation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unkerSituationLi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; // </w:t>
      </w:r>
      <w:r w:rsidRPr="00A90FC9">
        <w:rPr>
          <w:rFonts w:ascii="Consolas" w:hAnsi="Consolas"/>
          <w:sz w:val="20"/>
          <w:szCs w:val="20"/>
        </w:rPr>
        <w:t>Наш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список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ситуаций</w:t>
      </w:r>
    </w:p>
    <w:p w14:paraId="47322B8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CurrentSituation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Bunker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; // </w:t>
      </w:r>
      <w:r w:rsidRPr="00A90FC9">
        <w:rPr>
          <w:rFonts w:ascii="Consolas" w:hAnsi="Consolas"/>
          <w:sz w:val="20"/>
          <w:szCs w:val="20"/>
        </w:rPr>
        <w:t>Текущая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ситуация</w:t>
      </w:r>
    </w:p>
    <w:p w14:paraId="6ABBC7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owNex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0E38EA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deI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m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4E5082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ink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m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1772F7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itialize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Bunker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465AE8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sAll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;</w:t>
      </w:r>
    </w:p>
    <w:p w14:paraId="6BE5E60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untTheChanc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DB7A5F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LoadSituationsFrom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965D5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earSituation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2CDF5E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025EF6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0163D9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HasPai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;</w:t>
      </w:r>
    </w:p>
    <w:p w14:paraId="40449FC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3B22CF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5740F3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5078AB1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inal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049543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830DCA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mplementation</w:t>
      </w:r>
    </w:p>
    <w:p w14:paraId="658D091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EA2BA2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}</w:t>
      </w:r>
    </w:p>
    <w:p w14:paraId="73CD561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76CB96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estartApplic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111607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62AD6F1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ppPa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Array [0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MAX_PATH] Of Char;</w:t>
      </w:r>
    </w:p>
    <w:p w14:paraId="328CC8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ocessInfo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rocessInform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DE9923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tartupInfo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StartupInfo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49A1B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7264B5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ModuleFileNam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ppPa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zeOf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ppPa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);</w:t>
      </w:r>
    </w:p>
    <w:p w14:paraId="63253F3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6F70F6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illCha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StartupInfo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zeOf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StartupInfo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, 0);</w:t>
      </w:r>
    </w:p>
    <w:p w14:paraId="6F1798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artupInfo.Cb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zeOf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StartupInfo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73E45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B04597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reateProces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Nil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ppPa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Nil, Nil, False, 0, Nil, Nil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tartupInfo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60E8ECB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rocessInfo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Then</w:t>
      </w:r>
    </w:p>
    <w:p w14:paraId="62CD208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266FB1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loseHand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rocessInfo.HThrea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3BCA0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loseHand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ProcessInfo.HProces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66D64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DAC66E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pplication.Termin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9F5BDA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137ABAC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65BC30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955A48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ClearSituation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594D5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9C4451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urrent, Nex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Bunker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99C7B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32F0B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ituations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ECD7BC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While Current &lt;&gt; Nil Do</w:t>
      </w:r>
    </w:p>
    <w:p w14:paraId="7C12F3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E15B1F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Nex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^.N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1598A2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ispose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Current);</w:t>
      </w:r>
    </w:p>
    <w:p w14:paraId="0316CFC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ext;</w:t>
      </w:r>
    </w:p>
    <w:p w14:paraId="1D2D6FD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3294D1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ituations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127EAFF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ituations.La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213062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ituations.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5840B4C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564FB8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E1363A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LoadSituationsFrom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8E3F60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3C6279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28D679D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Bunker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70D088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5A0CA0D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earSituation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1845A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D9402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0 To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igh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GameSetup.BunkerSituation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Do</w:t>
      </w:r>
    </w:p>
    <w:p w14:paraId="7234030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064981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New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E2B193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^.Situation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GameSetup.BunkerSituation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];</w:t>
      </w:r>
    </w:p>
    <w:p w14:paraId="16727C8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^.Nex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411F964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3D47F0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ituations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Nil Then</w:t>
      </w:r>
    </w:p>
    <w:p w14:paraId="3A19FE9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1248D8F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ituations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FB8947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ituations.La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723473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</w:t>
      </w:r>
    </w:p>
    <w:p w14:paraId="5F6F90C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se</w:t>
      </w:r>
    </w:p>
    <w:p w14:paraId="5611D19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04A1BF7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Situations.Last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^.N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C3BABA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ituations.La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w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835C51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1D6FAD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Situations.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F62E5A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00FEFD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E70AD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3CB28A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3E2F351" w14:textId="77777777" w:rsidR="0086654E" w:rsidRPr="00A90FC9" w:rsidRDefault="0086654E" w:rsidP="0086654E">
      <w:pPr>
        <w:rPr>
          <w:rFonts w:ascii="Consolas" w:hAnsi="Consolas"/>
          <w:sz w:val="20"/>
          <w:szCs w:val="20"/>
        </w:rPr>
      </w:pPr>
      <w:proofErr w:type="spellStart"/>
      <w:r w:rsidRPr="00A90FC9">
        <w:rPr>
          <w:rFonts w:ascii="Consolas" w:hAnsi="Consolas"/>
          <w:sz w:val="20"/>
          <w:szCs w:val="20"/>
        </w:rPr>
        <w:t>Begin</w:t>
      </w:r>
      <w:proofErr w:type="spellEnd"/>
    </w:p>
    <w:p w14:paraId="449D5F3D" w14:textId="77777777" w:rsidR="0086654E" w:rsidRPr="00A90FC9" w:rsidRDefault="0086654E" w:rsidP="0086654E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</w:rPr>
        <w:t>If</w:t>
      </w:r>
      <w:proofErr w:type="spellEnd"/>
      <w:r w:rsidRPr="00A90FC9">
        <w:rPr>
          <w:rFonts w:ascii="Consolas" w:hAnsi="Consolas"/>
          <w:sz w:val="20"/>
          <w:szCs w:val="20"/>
        </w:rPr>
        <w:t xml:space="preserve"> </w:t>
      </w:r>
      <w:proofErr w:type="spellStart"/>
      <w:proofErr w:type="gramStart"/>
      <w:r w:rsidRPr="00A90FC9">
        <w:rPr>
          <w:rFonts w:ascii="Consolas" w:hAnsi="Consolas"/>
          <w:sz w:val="20"/>
          <w:szCs w:val="20"/>
        </w:rPr>
        <w:t>MessageBox</w:t>
      </w:r>
      <w:proofErr w:type="spellEnd"/>
      <w:r w:rsidRPr="00A90FC9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</w:rPr>
        <w:t>Handle</w:t>
      </w:r>
      <w:proofErr w:type="spellEnd"/>
      <w:r w:rsidRPr="00A90FC9">
        <w:rPr>
          <w:rFonts w:ascii="Consolas" w:hAnsi="Consolas"/>
          <w:sz w:val="20"/>
          <w:szCs w:val="20"/>
        </w:rPr>
        <w:t>, 'Вы действительно хотите выйти?', 'Подтверждение',</w:t>
      </w:r>
    </w:p>
    <w:p w14:paraId="645B87D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    </w:t>
      </w:r>
      <w:r w:rsidRPr="00A90FC9">
        <w:rPr>
          <w:rFonts w:ascii="Consolas" w:hAnsi="Consolas"/>
          <w:sz w:val="20"/>
          <w:szCs w:val="20"/>
          <w:lang w:val="en-US"/>
        </w:rPr>
        <w:t>MB_YESNO Or MB_ICONQUESTION) = IDYES Then</w:t>
      </w:r>
    </w:p>
    <w:p w14:paraId="267642E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21F179E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estartApplic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7DF430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B1C2E4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3282A7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6F2EF4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Form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0D33A6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274950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ituations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0D8600F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ituations.La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68DEE2D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Situations.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49B1EC6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Situation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49C8485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38C58F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Wi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5A3F00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os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DF8D03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fo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0D58C6B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TextPo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21CB3FA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ullMess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0D56C5B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54EBA63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unkerSituati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6F556B2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Titl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AFD37D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unkerSituationImag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1F554B8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263FCBB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QuestionImag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787627F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67E8AA7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544;</w:t>
      </w:r>
    </w:p>
    <w:p w14:paraId="63E163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688;</w:t>
      </w:r>
    </w:p>
    <w:p w14:paraId="58A8EF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63EE7CA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544;</w:t>
      </w:r>
    </w:p>
    <w:p w14:paraId="4F30104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240;</w:t>
      </w:r>
    </w:p>
    <w:p w14:paraId="01EDE4F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1E768C4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Nil;</w:t>
      </w:r>
    </w:p>
    <w:p w14:paraId="44F0A63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F2540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Interv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50;</w:t>
      </w:r>
    </w:p>
    <w:p w14:paraId="3322BBA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5684B76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3C7DA35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inkCount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3AEF48A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8C2C3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DoubleBuffer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32C74C8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QuestionImage.Trans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22CF981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Trans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110A2A9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Transpare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4E105E8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5068CE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7582E1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FormDestro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CEC2C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B687B3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earSituation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24AD8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C5C937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69281A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FadeI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m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D85489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6D3E05D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mg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F74070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13DF7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14EA0A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Blink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m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0753A7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C5102B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BlinkCount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AE1AFE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linkCount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Mod 3 &lt; 2 Then</w:t>
      </w:r>
    </w:p>
    <w:p w14:paraId="1F26C6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mg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</w:t>
      </w:r>
    </w:p>
    <w:p w14:paraId="2D8F829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759123A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mg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5C10DCB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0DF00A7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CCE0A4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Initialize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Bunker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76C8B6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3A2D9B5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lt;&gt; Nil Then</w:t>
      </w:r>
    </w:p>
    <w:p w14:paraId="02ACD15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3AE7B8B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Title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.Titl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6A5401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unkerSituation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^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.Description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C98580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Situation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Nod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B7685D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CF9A66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070BB3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FCA2CA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CountTheChanc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A1EF08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FFF702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HasPai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757E1F3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Chance);</w:t>
      </w:r>
    </w:p>
    <w:p w14:paraId="02818BA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Titl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ED66DF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unkerSituati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434470D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unkerSituationImag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3AA0B7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1D8613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BAF449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Randomize;</w:t>
      </w:r>
    </w:p>
    <w:p w14:paraId="4DE86C3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200;</w:t>
      </w:r>
    </w:p>
    <w:p w14:paraId="688D504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104C9D4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639F0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7C869D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No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E90854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956463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No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sAll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0DD0A01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179B8D9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1;</w:t>
      </w:r>
    </w:p>
    <w:p w14:paraId="4592D86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CurrentSituation &lt;&gt; Nil Then</w:t>
      </w:r>
    </w:p>
    <w:p w14:paraId="2D83DFE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itialize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urrentSituation^.N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373057A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549FCC9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11782FF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untTheChanc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AD50DA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A7930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647B71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ShowNex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8478D2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7BFDDF0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de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55634BD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de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D62629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xChanc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226CCD4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heEn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430C5D9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C6F04D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as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Of</w:t>
      </w:r>
    </w:p>
    <w:p w14:paraId="5A1921D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0:</w:t>
      </w:r>
    </w:p>
    <w:p w14:paraId="1134135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15D7C3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deI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Questio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1855A6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Interv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600;</w:t>
      </w:r>
    </w:p>
    <w:p w14:paraId="43EB124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C29830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4F94EE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1:</w:t>
      </w:r>
    </w:p>
    <w:p w14:paraId="1F8F66F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5B6EEFB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HasPai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49EF50B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7CF770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464;</w:t>
      </w:r>
    </w:p>
    <w:p w14:paraId="3BB2A57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deI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Yes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F82500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</w:t>
      </w:r>
    </w:p>
    <w:p w14:paraId="5545AE5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lse</w:t>
      </w:r>
    </w:p>
    <w:p w14:paraId="6D3DC1C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753FD3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464;</w:t>
      </w:r>
    </w:p>
    <w:p w14:paraId="2C9DBD4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deIn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No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A743DA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186E84E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Interv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200;</w:t>
      </w:r>
    </w:p>
    <w:p w14:paraId="62EDDCE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A403FD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6DDEF91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2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19:</w:t>
      </w:r>
    </w:p>
    <w:p w14:paraId="1E06F89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0C7AAD6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HasPai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595B941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ink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Yes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294C6B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lse</w:t>
      </w:r>
    </w:p>
    <w:p w14:paraId="73B97C9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ink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No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DEE5AE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C21BE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258902D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20:</w:t>
      </w:r>
    </w:p>
    <w:p w14:paraId="143F953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664BB93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QuestionImag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020D5E3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55E3C7F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1E7ADE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AB291B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fo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5F8E2A0C" w14:textId="77777777" w:rsidR="0086654E" w:rsidRPr="004F4BA8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foLabel</w:t>
      </w:r>
      <w:r w:rsidRPr="004F4BA8">
        <w:rPr>
          <w:rFonts w:ascii="Consolas" w:hAnsi="Consolas"/>
          <w:sz w:val="20"/>
          <w:szCs w:val="20"/>
          <w:lang w:val="en-US"/>
        </w:rPr>
        <w:t>.</w:t>
      </w:r>
      <w:r w:rsidRPr="00A90FC9">
        <w:rPr>
          <w:rFonts w:ascii="Consolas" w:hAnsi="Consolas"/>
          <w:sz w:val="20"/>
          <w:szCs w:val="20"/>
          <w:lang w:val="en-US"/>
        </w:rPr>
        <w:t>Visible</w:t>
      </w:r>
      <w:proofErr w:type="spellEnd"/>
      <w:r w:rsidRPr="004F4BA8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4F4BA8">
        <w:rPr>
          <w:rFonts w:ascii="Consolas" w:hAnsi="Consolas"/>
          <w:sz w:val="20"/>
          <w:szCs w:val="20"/>
          <w:lang w:val="en-US"/>
        </w:rPr>
        <w:t xml:space="preserve">= </w:t>
      </w:r>
      <w:r w:rsidRPr="00A90FC9">
        <w:rPr>
          <w:rFonts w:ascii="Consolas" w:hAnsi="Consolas"/>
          <w:sz w:val="20"/>
          <w:szCs w:val="20"/>
          <w:lang w:val="en-US"/>
        </w:rPr>
        <w:t>True</w:t>
      </w:r>
      <w:r w:rsidRPr="004F4BA8">
        <w:rPr>
          <w:rFonts w:ascii="Consolas" w:hAnsi="Consolas"/>
          <w:sz w:val="20"/>
          <w:szCs w:val="20"/>
          <w:lang w:val="en-US"/>
        </w:rPr>
        <w:t>;</w:t>
      </w:r>
    </w:p>
    <w:p w14:paraId="6BEFEA25" w14:textId="77777777" w:rsidR="0086654E" w:rsidRPr="004F4BA8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6DF67AD6" w14:textId="77777777" w:rsidR="0086654E" w:rsidRPr="00A90FC9" w:rsidRDefault="0086654E" w:rsidP="0086654E">
      <w:pPr>
        <w:rPr>
          <w:rFonts w:ascii="Consolas" w:hAnsi="Consolas"/>
          <w:sz w:val="20"/>
          <w:szCs w:val="20"/>
        </w:rPr>
      </w:pPr>
      <w:r w:rsidRPr="004F4BA8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</w:rPr>
        <w:t>FullMessage</w:t>
      </w:r>
      <w:proofErr w:type="spellEnd"/>
      <w:r w:rsidRPr="00A90FC9">
        <w:rPr>
          <w:rFonts w:ascii="Consolas" w:hAnsi="Consolas"/>
          <w:sz w:val="20"/>
          <w:szCs w:val="20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</w:rPr>
        <w:t>=</w:t>
      </w:r>
    </w:p>
    <w:p w14:paraId="23D34513" w14:textId="77777777" w:rsidR="0086654E" w:rsidRPr="00A90FC9" w:rsidRDefault="0086654E" w:rsidP="0086654E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            'Сейчас вам будет предложено несколько ситуаций, определите, смогут ли ваши герои с ними справиться';</w:t>
      </w:r>
    </w:p>
    <w:p w14:paraId="7B0DC1F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TextPo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59D624C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Interv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50;</w:t>
      </w:r>
    </w:p>
    <w:p w14:paraId="074E95D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CD6B92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048B31B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21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120:</w:t>
      </w:r>
    </w:p>
    <w:p w14:paraId="6B000EA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7C3E10B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TextPo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lt;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ength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ullMess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Then</w:t>
      </w:r>
    </w:p>
    <w:p w14:paraId="7413978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2EA974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urrentTextPo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5E19E3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fo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opy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ullMess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1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TextPo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B7EEDE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</w:t>
      </w:r>
    </w:p>
    <w:p w14:paraId="3F78CB6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lse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120 Then</w:t>
      </w:r>
    </w:p>
    <w:p w14:paraId="181FC8C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1666EB3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Interv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4000;</w:t>
      </w:r>
    </w:p>
    <w:p w14:paraId="0559694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5229992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0E5090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0D98B4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121:</w:t>
      </w:r>
    </w:p>
    <w:p w14:paraId="364BB3D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114016F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fo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62BD572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unkerSituationImag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14C606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unkerSituati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0BE9D7B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Titl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2504FF2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LoadSituationsFrom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BBDC1E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itialize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Situations.Firs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9C3A37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163C89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1C12AB4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360;</w:t>
      </w:r>
    </w:p>
    <w:p w14:paraId="1340E68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832;</w:t>
      </w:r>
    </w:p>
    <w:p w14:paraId="3BD9BEC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To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360;</w:t>
      </w:r>
    </w:p>
    <w:p w14:paraId="2B78FFC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Lef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96;</w:t>
      </w:r>
    </w:p>
    <w:p w14:paraId="5BF88E0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Yes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96E0A4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o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D8DD85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5B0FCB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71DC998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6FBAD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200:</w:t>
      </w:r>
    </w:p>
    <w:p w14:paraId="703F149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3F06523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fo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';</w:t>
      </w:r>
    </w:p>
    <w:p w14:paraId="708D65B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fo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7B83235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MaxChanc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iv 2) + 1;</w:t>
      </w:r>
    </w:p>
    <w:p w14:paraId="70EFE47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xChanc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0 Then</w:t>
      </w:r>
    </w:p>
    <w:p w14:paraId="3E1CD96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MaxChanc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1;</w:t>
      </w:r>
    </w:p>
    <w:p w14:paraId="73CC864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84921E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Percent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ound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(Chance /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xChanc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* 100);</w:t>
      </w:r>
    </w:p>
    <w:p w14:paraId="78A72E93" w14:textId="77777777" w:rsidR="0086654E" w:rsidRPr="00A90FC9" w:rsidRDefault="0086654E" w:rsidP="0086654E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</w:rPr>
        <w:t>FullMessage</w:t>
      </w:r>
      <w:proofErr w:type="spellEnd"/>
      <w:r w:rsidRPr="00A90FC9">
        <w:rPr>
          <w:rFonts w:ascii="Consolas" w:hAnsi="Consolas"/>
          <w:sz w:val="20"/>
          <w:szCs w:val="20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</w:rPr>
        <w:t>= 'Ваши шансы победить: ' +</w:t>
      </w:r>
    </w:p>
    <w:p w14:paraId="40B2C76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Percent) + '%';</w:t>
      </w:r>
    </w:p>
    <w:p w14:paraId="2599443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TextPo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03D9C9F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Interv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20;</w:t>
      </w:r>
    </w:p>
    <w:p w14:paraId="5526E5F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0514CF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    End;</w:t>
      </w:r>
    </w:p>
    <w:p w14:paraId="5A033CF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201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250:</w:t>
      </w:r>
    </w:p>
    <w:p w14:paraId="4947566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50CB8D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TextPo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lt;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ength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ullMess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Then</w:t>
      </w:r>
    </w:p>
    <w:p w14:paraId="2BFABC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4D155F3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urrentTextPo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7F3552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fo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opy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ullMess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1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TextPo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D171A5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</w:t>
      </w:r>
    </w:p>
    <w:p w14:paraId="5A59DBD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lse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250 Then</w:t>
      </w:r>
    </w:p>
    <w:p w14:paraId="445379F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517B78D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Interv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2000;</w:t>
      </w:r>
    </w:p>
    <w:p w14:paraId="08D77DB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4DFF86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EE69A6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4FBDC5B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251:</w:t>
      </w:r>
    </w:p>
    <w:p w14:paraId="3E560F9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069FCF3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fo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BDE65C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unkerSituationImag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5DF243A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Titl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21938E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unkerSituati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0CA8BF5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40C1937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5D43502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QuestionImag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7A663DF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Zagolovok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F64BC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ackButton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1697871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E26905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Interv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150;</w:t>
      </w:r>
    </w:p>
    <w:p w14:paraId="387D28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47A87B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5BB50A4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252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280:</w:t>
      </w:r>
    </w:p>
    <w:p w14:paraId="4B58831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1DA8CFE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de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251) * 10;</w:t>
      </w:r>
    </w:p>
    <w:p w14:paraId="703CE1F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de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&gt; 255 Then</w:t>
      </w:r>
    </w:p>
    <w:p w14:paraId="6AB626D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de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255;</w:t>
      </w:r>
    </w:p>
    <w:p w14:paraId="68FCB2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415FE6B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de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itmap.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72235E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Try</w:t>
      </w:r>
    </w:p>
    <w:p w14:paraId="167B70D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deBitmap.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ient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8A55E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deBitmap.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ient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B23248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deBitmap.Canvas.Brush.Colo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</w:p>
    <w:p w14:paraId="2E3E29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GB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Fade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de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deAlph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1CE3CB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adeBitmap.Canvas.FillRect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ientWid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7FFB9DB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lientHeigh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);</w:t>
      </w:r>
    </w:p>
    <w:p w14:paraId="72DEEEB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nvas.Draw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0, 0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deBitma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D77DB8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Finally</w:t>
      </w:r>
    </w:p>
    <w:p w14:paraId="2A2DEB8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adeBitmap.Fre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3EB0EB3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243C62A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BA1EAC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280 Then</w:t>
      </w:r>
    </w:p>
    <w:p w14:paraId="4DB79D2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1815572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If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andom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100) &lt; Percent Then</w:t>
      </w:r>
    </w:p>
    <w:p w14:paraId="05BD7F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heEn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1</w:t>
      </w:r>
    </w:p>
    <w:p w14:paraId="51DFDF9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Else</w:t>
      </w:r>
    </w:p>
    <w:p w14:paraId="1491593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TheEn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2718065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FB736E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heEn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1 Then</w:t>
      </w:r>
    </w:p>
    <w:p w14:paraId="12C12D5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Wi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</w:t>
      </w:r>
    </w:p>
    <w:p w14:paraId="17F4D652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Else</w:t>
      </w:r>
    </w:p>
    <w:p w14:paraId="26CEC35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os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6529636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FD7757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unkerSituationImag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07C1D9D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Title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2CE691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unkerSituati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33A17CD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Yes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553FA29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oButton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054C79A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foLabel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61E4DC5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23E6683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5939326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24EFE7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2B84264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7BCEA2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56FB6C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9C3DD9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YesButton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A19AA7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55ADC70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No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sAll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06B89CE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3670E9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+ 1;</w:t>
      </w:r>
    </w:p>
    <w:p w14:paraId="53A7D98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Chance);</w:t>
      </w:r>
    </w:p>
    <w:p w14:paraId="6950D0B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CurrentSituation &lt;&gt; Nil Then</w:t>
      </w:r>
    </w:p>
    <w:p w14:paraId="5C63803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itialize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urrentSituation^.Nex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703B0E0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249718E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53A2823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1C6AA2A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Chance);</w:t>
      </w:r>
    </w:p>
    <w:p w14:paraId="41EF4B6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untTheChanc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42D24C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2E8EF7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5D38584A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559FEC78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IsAll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;</w:t>
      </w:r>
    </w:p>
    <w:p w14:paraId="733F8C6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67FA89A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FGame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Div 2) - 1 Then</w:t>
      </w:r>
    </w:p>
    <w:p w14:paraId="117FF96E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sAll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</w:t>
      </w:r>
    </w:p>
    <w:p w14:paraId="7590AD0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4A4BBF7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sAll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56FDEA50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612D8F9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7C1AC775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FormShow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A62CF23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BB1407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Ste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4A02EB6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linkCount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0;</w:t>
      </w:r>
    </w:p>
    <w:p w14:paraId="6D0D7D8C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AnimationTimer.Enabl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3996475D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owNex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53C9D04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160815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3E4DB241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FinalForm.AnimationTimerTim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5BC396F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60F43EA6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howNex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51452A7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47B39D2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07AD0D11" w14:textId="50A165EB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.</w:t>
      </w:r>
    </w:p>
    <w:p w14:paraId="6FFB5C0B" w14:textId="77777777" w:rsidR="0086654E" w:rsidRPr="00A90FC9" w:rsidRDefault="0086654E" w:rsidP="0086654E">
      <w:pPr>
        <w:rPr>
          <w:rFonts w:ascii="Consolas" w:hAnsi="Consolas"/>
          <w:sz w:val="20"/>
          <w:szCs w:val="20"/>
          <w:lang w:val="en-US"/>
        </w:rPr>
      </w:pPr>
    </w:p>
    <w:p w14:paraId="103C6037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eveloper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743E6E2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</w:p>
    <w:p w14:paraId="02FD6231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nterface</w:t>
      </w:r>
    </w:p>
    <w:p w14:paraId="4DACAF77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</w:p>
    <w:p w14:paraId="74D454E0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Uses</w:t>
      </w:r>
    </w:p>
    <w:p w14:paraId="10C914C2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0D2E01DD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390A3548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7AAD542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</w:p>
    <w:p w14:paraId="4FC43777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Type</w:t>
      </w:r>
    </w:p>
    <w:p w14:paraId="3590BF0D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Developer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0CFE2201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LbDevelope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C6B3065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LbGro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72C56BB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LbTg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B07F4B6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tnClos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utt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B43CD7A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tnClose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32E6F40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unction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Hel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Command: Word; Data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HelpEventDat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76ED159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Var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llHel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): Boolean;</w:t>
      </w:r>
    </w:p>
    <w:p w14:paraId="21624124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5169B494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5F417BF0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6E3C8EC9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243EA4BD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1242B9E9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</w:p>
    <w:p w14:paraId="24E2CB8E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2BA7CAFF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eveloper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Developer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F236C41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</w:p>
    <w:p w14:paraId="6CFCEEB9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mplementation</w:t>
      </w:r>
    </w:p>
    <w:p w14:paraId="3E5F2BBD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</w:p>
    <w:p w14:paraId="641DC74D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}</w:t>
      </w:r>
    </w:p>
    <w:p w14:paraId="6573C66A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</w:p>
    <w:p w14:paraId="258FAA80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DeveloperForm.BtnClose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38CA9C0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658D589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eveloperForm.Clos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904B7BE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509DF18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</w:p>
    <w:p w14:paraId="16C08B37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DeveloperForm.FormHel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Command: Word; Data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HelpEventData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3A97B3E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Var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llHel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Boolean): Boolean;</w:t>
      </w:r>
    </w:p>
    <w:p w14:paraId="47E9F78D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5CACA24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llHel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7FB9B2D2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20E2A49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</w:p>
    <w:p w14:paraId="3F29C216" w14:textId="44790012" w:rsidR="0086654E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.</w:t>
      </w:r>
    </w:p>
    <w:p w14:paraId="5687570A" w14:textId="77777777" w:rsidR="00D10EED" w:rsidRPr="00A90FC9" w:rsidRDefault="00D10EED" w:rsidP="00D10EED">
      <w:pPr>
        <w:rPr>
          <w:rFonts w:ascii="Consolas" w:hAnsi="Consolas"/>
          <w:sz w:val="20"/>
          <w:szCs w:val="20"/>
          <w:lang w:val="en-US"/>
        </w:rPr>
      </w:pPr>
    </w:p>
    <w:p w14:paraId="4D8AA24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Sys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A80B83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1727ECD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nterface</w:t>
      </w:r>
    </w:p>
    <w:p w14:paraId="71B5222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4CEB572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Type</w:t>
      </w:r>
    </w:p>
    <w:p w14:paraId="7B7A72A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Profess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Biolog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Heal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Hobb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Lugg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238DD04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Fac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127B280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19BC5DC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6A667A1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D: Integer;</w:t>
      </w:r>
    </w:p>
    <w:p w14:paraId="7866227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Title: String;</w:t>
      </w:r>
    </w:p>
    <w:p w14:paraId="0145EB5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Description: String;</w:t>
      </w:r>
    </w:p>
    <w:p w14:paraId="7262C2B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1D503A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73FB12B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tastroph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020A9F0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Title: String;</w:t>
      </w:r>
    </w:p>
    <w:p w14:paraId="6C8466C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Description: String;</w:t>
      </w:r>
    </w:p>
    <w:p w14:paraId="2E689F5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EB5A77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19E7734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unker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5F3E30D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Title: String;</w:t>
      </w:r>
    </w:p>
    <w:p w14:paraId="6FE4EEA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Description: String;</w:t>
      </w:r>
    </w:p>
    <w:p w14:paraId="3CA4D6E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1AD66D5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2F2C4B6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4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16;</w:t>
      </w:r>
    </w:p>
    <w:p w14:paraId="5155E19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66BB837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42B0505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Seed: Integer;</w:t>
      </w:r>
    </w:p>
    <w:p w14:paraId="0107E69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layers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725EA6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Cards: Array 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] Of Array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Of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49F1A9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Catastrophe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tastroph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6CBBA4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unkerSituation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Array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Of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BunkerSitua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0B7216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2C89F2F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433AD98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nerate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Var Setup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 Seed: Integer;</w:t>
      </w:r>
    </w:p>
    <w:p w14:paraId="43B8DEA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layers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6434E4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7F1E621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mplementation</w:t>
      </w:r>
    </w:p>
    <w:p w14:paraId="4BA6E374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5C70A8C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Const</w:t>
      </w:r>
    </w:p>
    <w:p w14:paraId="69082A7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ARD_POOL_SIZES: Array 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] Of Integer 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( /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/</w:t>
      </w:r>
    </w:p>
    <w:p w14:paraId="795121D1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r w:rsidRPr="00A90FC9">
        <w:rPr>
          <w:rFonts w:ascii="Consolas" w:hAnsi="Consolas"/>
          <w:sz w:val="20"/>
          <w:szCs w:val="20"/>
        </w:rPr>
        <w:t>49, // Профессии</w:t>
      </w:r>
    </w:p>
    <w:p w14:paraId="388B36ED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32, // Биология</w:t>
      </w:r>
    </w:p>
    <w:p w14:paraId="4FC7006F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30, // Здоровье</w:t>
      </w:r>
    </w:p>
    <w:p w14:paraId="2068701A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30, // Хобби</w:t>
      </w:r>
    </w:p>
    <w:p w14:paraId="61A15DC0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30, // Багаж</w:t>
      </w:r>
    </w:p>
    <w:p w14:paraId="06967375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44 // Факты</w:t>
      </w:r>
    </w:p>
    <w:p w14:paraId="54D807C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    </w:t>
      </w:r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EAF209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1F81ABF4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ROFESSIONS: ARRAY [0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48] OF STRING = ('</w:t>
      </w:r>
      <w:r w:rsidRPr="00A90FC9">
        <w:rPr>
          <w:rFonts w:ascii="Consolas" w:hAnsi="Consolas"/>
          <w:sz w:val="20"/>
          <w:szCs w:val="20"/>
        </w:rPr>
        <w:t>ЭКСТРАСЕНС</w:t>
      </w:r>
      <w:r w:rsidRPr="00A90FC9">
        <w:rPr>
          <w:rFonts w:ascii="Consolas" w:hAnsi="Consolas"/>
          <w:sz w:val="20"/>
          <w:szCs w:val="20"/>
          <w:lang w:val="en-US"/>
        </w:rPr>
        <w:t>', '</w:t>
      </w:r>
      <w:r w:rsidRPr="00A90FC9">
        <w:rPr>
          <w:rFonts w:ascii="Consolas" w:hAnsi="Consolas"/>
          <w:sz w:val="20"/>
          <w:szCs w:val="20"/>
        </w:rPr>
        <w:t>ПОЖАРНЫЙ</w:t>
      </w:r>
      <w:r w:rsidRPr="00A90FC9">
        <w:rPr>
          <w:rFonts w:ascii="Consolas" w:hAnsi="Consolas"/>
          <w:sz w:val="20"/>
          <w:szCs w:val="20"/>
          <w:lang w:val="en-US"/>
        </w:rPr>
        <w:t>',</w:t>
      </w:r>
    </w:p>
    <w:p w14:paraId="4CAE6F8E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r w:rsidRPr="00A90FC9">
        <w:rPr>
          <w:rFonts w:ascii="Consolas" w:hAnsi="Consolas"/>
          <w:sz w:val="20"/>
          <w:szCs w:val="20"/>
        </w:rPr>
        <w:t>'ПОЛИЦЕЙСКИЙ', 'АДВОКАТ', 'МЕДСЕСТРА', 'ГОМЕОПАТ', 'ФЕРМЕР', 'ИСТОРИК',</w:t>
      </w:r>
    </w:p>
    <w:p w14:paraId="5AFA721A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КОУЧ', 'ПСИХОЛОГ', 'ПРОДАВЕЦ', 'ПОВАР', 'ЖУРНАЛИСТ', 'ЭКОЛОГ',</w:t>
      </w:r>
    </w:p>
    <w:p w14:paraId="54F82F47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РАЗНОРАБОЧИЙ', 'СТРОИТЕЛЬ', 'ХИРУРГ', 'БИОЛОГ', 'ВОЕННЫЙ',</w:t>
      </w:r>
    </w:p>
    <w:p w14:paraId="503A9CD8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РОБОТОТЕХНИК', 'ПЕРЕВОДЧИК', 'ЭЛЕКТРИК', 'СТОМАТОЛОГ', 'ФИЗИК',</w:t>
      </w:r>
    </w:p>
    <w:p w14:paraId="739FF371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АВТОМЕХАНИК', 'ЭТНОГРАФ', 'БРАКОНЬЕР', 'ПРОГРАММИСТ', 'ЛЕТЧИК-ИНЖЕНЕР',</w:t>
      </w:r>
    </w:p>
    <w:p w14:paraId="5A4B223F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ВИРУСОЛОГ', 'МАРКЕТОЛОГ', 'ДЕТЕКТИВ', 'ПИСАТЕЛЬ', 'ХАКЕР', 'АРХЕОЛОГ',</w:t>
      </w:r>
    </w:p>
    <w:p w14:paraId="0F6DAFD2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СПЕЦАГЕНТ', 'ЗНАХАРЬ', 'ХИМИК', 'ДИЗАЙНЕР', 'ВИДЕОИНЖЕНЕР',</w:t>
      </w:r>
    </w:p>
    <w:p w14:paraId="7DFEB219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ГРАБИТЕЛЬ', 'СУДЬЯ', 'ЭКСКУРСОВОД', 'МОДЕЛЬ', 'ДОМОХОЗЯЙКА', 'ЛЕСНИК',</w:t>
      </w:r>
    </w:p>
    <w:p w14:paraId="2F036CBB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ПАПАРАЦЦИ', 'ФИЛОСОФ', 'ТАТУ-МАСТЕР');</w:t>
      </w:r>
    </w:p>
    <w:p w14:paraId="316F2152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</w:p>
    <w:p w14:paraId="0F5E0309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BIOLOGY: ARRAY [0</w:t>
      </w:r>
      <w:proofErr w:type="gramStart"/>
      <w:r w:rsidRPr="00A90FC9">
        <w:rPr>
          <w:rFonts w:ascii="Consolas" w:hAnsi="Consolas"/>
          <w:sz w:val="20"/>
          <w:szCs w:val="20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</w:rPr>
        <w:t xml:space="preserve"> 31] OF STRING = ('МУЖЧИНА 55 ЛЕТ', 'ЖЕНЩИНА 50 ЛЕТ',</w:t>
      </w:r>
    </w:p>
    <w:p w14:paraId="24A7253F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МУЖЧИНА 23 ГОДА ГОМОСЕКСУАЛЕН', 'КОТГЕНДЕР',</w:t>
      </w:r>
    </w:p>
    <w:p w14:paraId="3B4CA579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ЖЕНЩИНА 39 ЛЕТ ГОМОСЕКСУАЛЬНА', 'ЖЕНЩИНА 34 ГОДА',</w:t>
      </w:r>
    </w:p>
    <w:p w14:paraId="0674E6A8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МУЖЧИНА 24 ГОДА БИСЕКСУАЛЕН', 'ЖЕНЩИНА 24 ГОДА', 'МУЖЧИНА 101 ГОД',</w:t>
      </w:r>
    </w:p>
    <w:p w14:paraId="4DC16A63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ЖЕНЩИНА 27 ЛЕТ', 'МУЖЧИНА 18 ЛЕТ', 'МУЖЧИНА 27 ЛЕТ ГОМОСЕКСУАЛЕН',</w:t>
      </w:r>
    </w:p>
    <w:p w14:paraId="101B2A04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ЖЕНЩИНА 99 ЛЕТ', 'АНДРОИД', 'МУЖЧИНА 45 ЛЕТ', 'МУЖЧИНА 29 ЛЕТ',</w:t>
      </w:r>
    </w:p>
    <w:p w14:paraId="7D278AF4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ЖЕНЩИНА 30 ЛЕТ', 'МУЖЧИНА 26 ЛЕТ', 'ЖЕНЩИНА 19 ЛЕТ ГОМОСЕКСУАЛЬНА',</w:t>
      </w:r>
    </w:p>
    <w:p w14:paraId="710AB8FC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МУЖЧИНА 35 ЛЕТ', 'ЖЕНЩИНА 65 ЛЕТ', 'ЖЕНЩИНА 18 ЛЕТ',</w:t>
      </w:r>
    </w:p>
    <w:p w14:paraId="43678F9C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ЖЕНЩИНА 22 ГОДА БИСЕКСУАЛЬНА', 'МУЖЧИНА 30 ЛЕТ', 'ЖЕНЩИНА 31 ГОД',</w:t>
      </w:r>
    </w:p>
    <w:p w14:paraId="76FD3B72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ГЕРМАФРОДИТ 30 ЛЕТ', 'ЖЕНЩИНА 21 ГОД', 'МУЖЧИНА 42 ГОДА ГОМОСЕКСУАЛЕН',</w:t>
      </w:r>
    </w:p>
    <w:p w14:paraId="6BDE7434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МУЖЧИНА 75 ЛЕТ', 'ГУМАНОИД', 'МУЖЧИНА 33 ГОДА',</w:t>
      </w:r>
    </w:p>
    <w:p w14:paraId="501CEF64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ЖЕНЩИНА 33 ГОДА ГОМОСЕКСУАЛЬНА');</w:t>
      </w:r>
    </w:p>
    <w:p w14:paraId="0118BCF4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</w:p>
    <w:p w14:paraId="2D158627" w14:textId="77777777" w:rsidR="00A457D6" w:rsidRPr="004F4BA8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HEALTH: ARRAY [0</w:t>
      </w:r>
      <w:proofErr w:type="gramStart"/>
      <w:r w:rsidRPr="00A90FC9">
        <w:rPr>
          <w:rFonts w:ascii="Consolas" w:hAnsi="Consolas"/>
          <w:sz w:val="20"/>
          <w:szCs w:val="20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</w:rPr>
        <w:t xml:space="preserve"> </w:t>
      </w:r>
      <w:r w:rsidRPr="004F4BA8">
        <w:rPr>
          <w:rFonts w:ascii="Consolas" w:hAnsi="Consolas"/>
          <w:sz w:val="20"/>
          <w:szCs w:val="20"/>
          <w:lang w:val="en-US"/>
        </w:rPr>
        <w:t xml:space="preserve">29] </w:t>
      </w:r>
      <w:r w:rsidRPr="00A90FC9">
        <w:rPr>
          <w:rFonts w:ascii="Consolas" w:hAnsi="Consolas"/>
          <w:sz w:val="20"/>
          <w:szCs w:val="20"/>
          <w:lang w:val="en-US"/>
        </w:rPr>
        <w:t>OF</w:t>
      </w:r>
      <w:r w:rsidRPr="004F4BA8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  <w:lang w:val="en-US"/>
        </w:rPr>
        <w:t>STRING</w:t>
      </w:r>
      <w:r w:rsidRPr="004F4BA8">
        <w:rPr>
          <w:rFonts w:ascii="Consolas" w:hAnsi="Consolas"/>
          <w:sz w:val="20"/>
          <w:szCs w:val="20"/>
          <w:lang w:val="en-US"/>
        </w:rPr>
        <w:t xml:space="preserve"> = ('</w:t>
      </w:r>
      <w:r w:rsidRPr="00A90FC9">
        <w:rPr>
          <w:rFonts w:ascii="Consolas" w:hAnsi="Consolas"/>
          <w:sz w:val="20"/>
          <w:szCs w:val="20"/>
        </w:rPr>
        <w:t>ВАМПИР</w:t>
      </w:r>
      <w:r w:rsidRPr="004F4BA8">
        <w:rPr>
          <w:rFonts w:ascii="Consolas" w:hAnsi="Consolas"/>
          <w:sz w:val="20"/>
          <w:szCs w:val="20"/>
          <w:lang w:val="en-US"/>
        </w:rPr>
        <w:t>', '</w:t>
      </w:r>
      <w:r w:rsidRPr="00A90FC9">
        <w:rPr>
          <w:rFonts w:ascii="Consolas" w:hAnsi="Consolas"/>
          <w:sz w:val="20"/>
          <w:szCs w:val="20"/>
        </w:rPr>
        <w:t>СЛЕПОЙ</w:t>
      </w:r>
      <w:r w:rsidRPr="004F4BA8">
        <w:rPr>
          <w:rFonts w:ascii="Consolas" w:hAnsi="Consolas"/>
          <w:sz w:val="20"/>
          <w:szCs w:val="20"/>
          <w:lang w:val="en-US"/>
        </w:rPr>
        <w:t>', '</w:t>
      </w:r>
      <w:r w:rsidRPr="00A90FC9">
        <w:rPr>
          <w:rFonts w:ascii="Consolas" w:hAnsi="Consolas"/>
          <w:sz w:val="20"/>
          <w:szCs w:val="20"/>
        </w:rPr>
        <w:t>ЗАИКА</w:t>
      </w:r>
      <w:r w:rsidRPr="004F4BA8">
        <w:rPr>
          <w:rFonts w:ascii="Consolas" w:hAnsi="Consolas"/>
          <w:sz w:val="20"/>
          <w:szCs w:val="20"/>
          <w:lang w:val="en-US"/>
        </w:rPr>
        <w:t>',</w:t>
      </w:r>
    </w:p>
    <w:p w14:paraId="2DC851C6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4F4BA8">
        <w:rPr>
          <w:rFonts w:ascii="Consolas" w:hAnsi="Consolas"/>
          <w:sz w:val="20"/>
          <w:szCs w:val="20"/>
          <w:lang w:val="en-US"/>
        </w:rPr>
        <w:t xml:space="preserve">        </w:t>
      </w:r>
      <w:r w:rsidRPr="00A90FC9">
        <w:rPr>
          <w:rFonts w:ascii="Consolas" w:hAnsi="Consolas"/>
          <w:sz w:val="20"/>
          <w:szCs w:val="20"/>
        </w:rPr>
        <w:t>'ТРЕМОР РУК', 'СУИЦИДАЛЬНЫЕ МЫСЛИ', 'ГАЛЛЮЦИНАЦИИ', 'КАРЛИК',</w:t>
      </w:r>
    </w:p>
    <w:p w14:paraId="78F5E278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ЗАВИСИМОСТЬ ОТ НАРКОТИКОВ', 'ПОВЫШЕННАЯ ВОЛОСАТОСТЬ', 'СКЛЕРОЗ',</w:t>
      </w:r>
    </w:p>
    <w:p w14:paraId="0BFE0D5F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АЛКОГОЛИЗМ', 'ГИГАНТИЗМ', 'ЛУНАТИЗМ', 'РАЗДВОЕНИЕ ЛИЧНОСТИ',</w:t>
      </w:r>
    </w:p>
    <w:p w14:paraId="2C53A372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КОФЕЙНАЯ ЗАВИСИМОСТЬ', 'ДЕПРЕССИЯ', 'ПОТЕРЯ ОБОНЯНИЯ',</w:t>
      </w:r>
    </w:p>
    <w:p w14:paraId="1FB20D28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ИДЕАЛЬНО ЗДОРОВ', 'БЕСПЛОДИЕ', 'НЕ ОБСЛЕДОВАЛСЯ', 'ХВОСТ',</w:t>
      </w:r>
    </w:p>
    <w:p w14:paraId="0CAF689D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МАНИЯ ПРЕСЛЕДОВАНИЯ', 'АЛЬЦГЕЙМЕР', 'МИГРЕНЬ', 'КЛЕПТОМАНИЯ', 'ГЛУХОЙ',</w:t>
      </w:r>
    </w:p>
    <w:p w14:paraId="404D018A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ВИЧ', 'НЕТ НОГИ', 'РОГА', 'ИГРОВАЯ ЗАВИСИМОСТЬ');</w:t>
      </w:r>
    </w:p>
    <w:p w14:paraId="6540CEF1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</w:p>
    <w:p w14:paraId="024FDC2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</w:t>
      </w:r>
      <w:r w:rsidRPr="00A90FC9">
        <w:rPr>
          <w:rFonts w:ascii="Consolas" w:hAnsi="Consolas"/>
          <w:sz w:val="20"/>
          <w:szCs w:val="20"/>
          <w:lang w:val="en-US"/>
        </w:rPr>
        <w:t>HOBBIES: ARRAY [0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29] OF STRING = ('</w:t>
      </w:r>
      <w:r w:rsidRPr="00A90FC9">
        <w:rPr>
          <w:rFonts w:ascii="Consolas" w:hAnsi="Consolas"/>
          <w:sz w:val="20"/>
          <w:szCs w:val="20"/>
        </w:rPr>
        <w:t>МЕДИТАЦИЯ</w:t>
      </w:r>
      <w:r w:rsidRPr="00A90FC9">
        <w:rPr>
          <w:rFonts w:ascii="Consolas" w:hAnsi="Consolas"/>
          <w:sz w:val="20"/>
          <w:szCs w:val="20"/>
          <w:lang w:val="en-US"/>
        </w:rPr>
        <w:t>', '</w:t>
      </w:r>
      <w:r w:rsidRPr="00A90FC9">
        <w:rPr>
          <w:rFonts w:ascii="Consolas" w:hAnsi="Consolas"/>
          <w:sz w:val="20"/>
          <w:szCs w:val="20"/>
        </w:rPr>
        <w:t>КИНО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И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СЕРИАЛЫ</w:t>
      </w:r>
      <w:r w:rsidRPr="00A90FC9">
        <w:rPr>
          <w:rFonts w:ascii="Consolas" w:hAnsi="Consolas"/>
          <w:sz w:val="20"/>
          <w:szCs w:val="20"/>
          <w:lang w:val="en-US"/>
        </w:rPr>
        <w:t>',</w:t>
      </w:r>
    </w:p>
    <w:p w14:paraId="4CBD8D86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r w:rsidRPr="00A90FC9">
        <w:rPr>
          <w:rFonts w:ascii="Consolas" w:hAnsi="Consolas"/>
          <w:sz w:val="20"/>
          <w:szCs w:val="20"/>
        </w:rPr>
        <w:t>'ЛЮБИТЕЛЬСКАЯ РАДИОСВЯЗЬ', 'СПОРТИВНЫЕ ТАНЦЫ', 'ОХОТА И РЫБАЛКА',</w:t>
      </w:r>
    </w:p>
    <w:p w14:paraId="1EEB20DB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lastRenderedPageBreak/>
        <w:t xml:space="preserve">        'ПАРКУР', 'ФЛУДИТЬ В ЧАТАХ', 'РАСКРАШИВАНИЕ МАНДАЛ',</w:t>
      </w:r>
    </w:p>
    <w:p w14:paraId="3D582D80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НЕТРАДИЦИОННАЯ МЕДИЦИНА', 'БОЕВЫЕ ИСКУССТВА', 'СПЛЕТНИ',</w:t>
      </w:r>
    </w:p>
    <w:p w14:paraId="7AD66D53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ХОЛОДНОЕ ОРУЖИЕ', 'ЧЕРНАЯ МАГИЯ', 'ДАЧНИК', 'КРАЕВЕДЕНИЕ',</w:t>
      </w:r>
    </w:p>
    <w:p w14:paraId="0F2D0397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ПИВОВАРЕНИЕ', 'ГОТОВКА', 'НАСТОЛЬНЫЕ ИГРЫ', 'ГРИБЫ И ГОМЕОПАТИЯ',</w:t>
      </w:r>
    </w:p>
    <w:p w14:paraId="4CEF63D7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СОВРЕМЕННОЕ ИСКУССТВО', 'ПИРОТЕХНИКА', 'ГИДРОПОНИКА', 'ЗОЖ',</w:t>
      </w:r>
    </w:p>
    <w:p w14:paraId="16D5FA7C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РОБОТОТЕХНИКА', 'НЕТ ХОББИ', 'ГАДАНИЕ НА ТАРО', 'ГВОЗДЕСТОЯНИЕ',</w:t>
      </w:r>
    </w:p>
    <w:p w14:paraId="29F7368C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АЛХИМИЯ', 'КОМПЬЮТЕРНЫЕ ИГРЫ', 'УФОЛОГИЯ И МИСТИКА');</w:t>
      </w:r>
    </w:p>
    <w:p w14:paraId="0BF467FD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</w:p>
    <w:p w14:paraId="3A46013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</w:t>
      </w:r>
      <w:r w:rsidRPr="00A90FC9">
        <w:rPr>
          <w:rFonts w:ascii="Consolas" w:hAnsi="Consolas"/>
          <w:sz w:val="20"/>
          <w:szCs w:val="20"/>
          <w:lang w:val="en-US"/>
        </w:rPr>
        <w:t>LUGGAGE: ARRAY [0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29] OF STRING = ('</w:t>
      </w:r>
      <w:r w:rsidRPr="00A90FC9">
        <w:rPr>
          <w:rFonts w:ascii="Consolas" w:hAnsi="Consolas"/>
          <w:sz w:val="20"/>
          <w:szCs w:val="20"/>
        </w:rPr>
        <w:t>ЛУК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И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СТРЕЛЫ</w:t>
      </w:r>
      <w:r w:rsidRPr="00A90FC9">
        <w:rPr>
          <w:rFonts w:ascii="Consolas" w:hAnsi="Consolas"/>
          <w:sz w:val="20"/>
          <w:szCs w:val="20"/>
          <w:lang w:val="en-US"/>
        </w:rPr>
        <w:t>', '</w:t>
      </w:r>
      <w:r w:rsidRPr="00A90FC9">
        <w:rPr>
          <w:rFonts w:ascii="Consolas" w:hAnsi="Consolas"/>
          <w:sz w:val="20"/>
          <w:szCs w:val="20"/>
        </w:rPr>
        <w:t>НАБОР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ОТМЫЧЕК</w:t>
      </w:r>
      <w:r w:rsidRPr="00A90FC9">
        <w:rPr>
          <w:rFonts w:ascii="Consolas" w:hAnsi="Consolas"/>
          <w:sz w:val="20"/>
          <w:szCs w:val="20"/>
          <w:lang w:val="en-US"/>
        </w:rPr>
        <w:t>',</w:t>
      </w:r>
    </w:p>
    <w:p w14:paraId="2AA89C0E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r w:rsidRPr="00A90FC9">
        <w:rPr>
          <w:rFonts w:ascii="Consolas" w:hAnsi="Consolas"/>
          <w:sz w:val="20"/>
          <w:szCs w:val="20"/>
        </w:rPr>
        <w:t>'НАСТОЛЬНЫЕ ИГРЫ', 'МИЛЛИОН ДОЛЛАРОВ', 'НАДУВНАЯ КУКЛА',</w:t>
      </w:r>
    </w:p>
    <w:p w14:paraId="2177841A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НОЖИ ДЛЯ МЕТАНИЯ', 'ЧЕМОДАНЧИК ФЕЛЬДШЕРА',</w:t>
      </w:r>
    </w:p>
    <w:p w14:paraId="0113AA13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САЖЕНЦЫ ФРУКТОВЫХ ДЕРЕВЬЕВ', 'КОТЯТА', 'КОМПАС И КАРТА ОКРЕСТНОСТЕЙ',</w:t>
      </w:r>
    </w:p>
    <w:p w14:paraId="6A703919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ЯЙЦА И ИНКУБАТОР', 'ПИСТОЛЕТ', 'НОУТБУК И НАБОР ХАКЕРА',</w:t>
      </w:r>
    </w:p>
    <w:p w14:paraId="6E4B55A3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ДЕФИБРИЛЛЯТОР', 'ЗВУКОВАЯ ОТВЕРТКА', 'ПРИБОР НОЧНОГО ВИДЕНИЯ',</w:t>
      </w:r>
    </w:p>
    <w:p w14:paraId="5B21468C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КУКЛА ВУДУ', 'КОЗА И КОЗЁЛ', 'МЕШОК ЗЕРНА', 'СНАЙПЕРСКАЯ ВИНТОВКА',</w:t>
      </w:r>
    </w:p>
    <w:p w14:paraId="269C5E46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ГИТАРА', 'МЕШОК КАРТОШКИ', 'ЭНЦИКЛОПЕДИЯ ГРИБНИКА',</w:t>
      </w:r>
    </w:p>
    <w:p w14:paraId="57D96F1B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ПЕРЕНОСНАЯ ЭЛЕКТРОСТАНЦИЯ', 'ШАПОЧКА ИЗ ФОЛЬГИ',</w:t>
      </w:r>
    </w:p>
    <w:p w14:paraId="4B884A2E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СТОЛЯРНЫЕ ИНСТРУМЕНТЫ', 'АНТИБИОТИКИ', 'СПИРИТИЧЕСКАЯ ДОСКА',</w:t>
      </w:r>
    </w:p>
    <w:p w14:paraId="4692ABB7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КАПКАНЫ И НАБОР ЯДОВ', 'ИНСТРУМЕНТЫ ЭЛЕКТРИКА');</w:t>
      </w:r>
    </w:p>
    <w:p w14:paraId="03D25FA1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</w:p>
    <w:p w14:paraId="38AB564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</w:t>
      </w:r>
      <w:r w:rsidRPr="00A90FC9">
        <w:rPr>
          <w:rFonts w:ascii="Consolas" w:hAnsi="Consolas"/>
          <w:sz w:val="20"/>
          <w:szCs w:val="20"/>
          <w:lang w:val="en-US"/>
        </w:rPr>
        <w:t>FACTS: ARRAY [0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43] OF STRING = ('</w:t>
      </w:r>
      <w:r w:rsidRPr="00A90FC9">
        <w:rPr>
          <w:rFonts w:ascii="Consolas" w:hAnsi="Consolas"/>
          <w:sz w:val="20"/>
          <w:szCs w:val="20"/>
        </w:rPr>
        <w:t>ДЕРЖАЛ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ДОМА</w:t>
      </w:r>
      <w:r w:rsidRPr="00A90FC9">
        <w:rPr>
          <w:rFonts w:ascii="Consolas" w:hAnsi="Consolas"/>
          <w:sz w:val="20"/>
          <w:szCs w:val="20"/>
          <w:lang w:val="en-US"/>
        </w:rPr>
        <w:t xml:space="preserve"> 40 </w:t>
      </w:r>
      <w:r w:rsidRPr="00A90FC9">
        <w:rPr>
          <w:rFonts w:ascii="Consolas" w:hAnsi="Consolas"/>
          <w:sz w:val="20"/>
          <w:szCs w:val="20"/>
        </w:rPr>
        <w:t>КОШЕК</w:t>
      </w:r>
      <w:r w:rsidRPr="00A90FC9">
        <w:rPr>
          <w:rFonts w:ascii="Consolas" w:hAnsi="Consolas"/>
          <w:sz w:val="20"/>
          <w:szCs w:val="20"/>
          <w:lang w:val="en-US"/>
        </w:rPr>
        <w:t>',</w:t>
      </w:r>
    </w:p>
    <w:p w14:paraId="201A3492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r w:rsidRPr="00A90FC9">
        <w:rPr>
          <w:rFonts w:ascii="Consolas" w:hAnsi="Consolas"/>
          <w:sz w:val="20"/>
          <w:szCs w:val="20"/>
        </w:rPr>
        <w:t>'ПОБЕДИТЕЛЬ ПАРАОЛИМПИЙСКИХ ИГР', 'ПСИХОПАТ', 'ЗАПУСТИЛ СТАРТАП',</w:t>
      </w:r>
    </w:p>
    <w:p w14:paraId="285F76CB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ТЕЛЕПАТ', 'МАНЬЯК-УБИЙЦА', 'СТРОИЛ ПОДОБНЫЕ БУНКЕРЫ',</w:t>
      </w:r>
    </w:p>
    <w:p w14:paraId="715D1499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ВЗЛОМАЛ БАЗУ ДАННЫХ ЦРУ', 'ВЫРОС В СЕМЬЕ ЛЕСНИКА',</w:t>
      </w:r>
    </w:p>
    <w:p w14:paraId="1AEC1D08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ОБЛАДАТЕЛЬ УНИКАЛЬНОЙ СОПРАНО', 'ЧИТАЛ ВСЕ КНИГИ ЛАВКРАФТА',</w:t>
      </w:r>
    </w:p>
    <w:p w14:paraId="6F2281A9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ПОНИМАЕТ ЯЗЫК ЖИВОТНЫХ', 'РАЗГОВАРИВАЕТ С ДУХАМИ',</w:t>
      </w:r>
    </w:p>
    <w:p w14:paraId="19D534B8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ЗНАЕТ АЗБУКУ МОРЗЕ', 'ОСТАЛСЯ В ЖИВЫХ НА НЕОБИТАЕМОМ ОСТРОВЕ',</w:t>
      </w:r>
    </w:p>
    <w:p w14:paraId="2354484B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ГРЯЗНО РУГАЕТСЯ', 'ОТЧИСЛЕН ИЗ КЛУБА НАВЫКИ ВЫЖИВАНИЯ', 'ЗАНУДА',</w:t>
      </w:r>
    </w:p>
    <w:p w14:paraId="736629BA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ИСТЕРИЧНЫЙ', 'НЕ ПУСКАЮТ В КАЗИНО', 'СПЛЕТНИК',</w:t>
      </w:r>
    </w:p>
    <w:p w14:paraId="315BC586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ПРОШЁЛ КУРСЫ ПСИХОЛОГА', 'ПИШИЕТ С АШИПКАМИ', 'ВЛАДЕЕТ 5 ЯЗЫКАМИ',</w:t>
      </w:r>
    </w:p>
    <w:p w14:paraId="28B57063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ЗНАЕТ ПРЕЗИДЕНТА ЛИЧНО', 'ВИДЕЛ ИНОПЛАНЕТЯН', 'ПРОДАЛ ПОЧКУ',</w:t>
      </w:r>
    </w:p>
    <w:p w14:paraId="53A53D1C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ТОЛЬКО ИЗ ОЧАГА ЭПИДЕМИИ', 'ЗНАЕТ НАИЗУСТЬ ВСЕ СТИХИ ПУШКИНА',</w:t>
      </w:r>
    </w:p>
    <w:p w14:paraId="05264F64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НОБЕЛЕВСКИЙ ЛАУРЕАТ ПО БИОИНЖЕНЕРИИ', 'НАРКОДИЛЕР',</w:t>
      </w:r>
    </w:p>
    <w:p w14:paraId="29C0583E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ВРЕТ И ПРЕУВЕЛИЧИВАЕТ', 'АБСОЛЮТОФОБ', 'ПИСАЕТСЯ ПО НОЧАМ',</w:t>
      </w:r>
    </w:p>
    <w:p w14:paraId="5305FCBE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ГИНОФОБИЯ', 'НЫТИК', 'ТОРМОЗ', 'БРОДЯЖНИЧАЛ 2 ГОДА', 'СОСТОЯЛ В СЕКТЕ',</w:t>
      </w:r>
    </w:p>
    <w:p w14:paraId="27BDE409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ХРАПИТ', 'ГИПНОТИЧЕСКАЯ УЛЫБКА', 'ДУША КОМПАНИИ', 'БЕЗОТКАЗНЫЙ',</w:t>
      </w:r>
    </w:p>
    <w:p w14:paraId="3AE1ED0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    </w:t>
      </w:r>
      <w:r w:rsidRPr="00A90FC9">
        <w:rPr>
          <w:rFonts w:ascii="Consolas" w:hAnsi="Consolas"/>
          <w:sz w:val="20"/>
          <w:szCs w:val="20"/>
          <w:lang w:val="en-US"/>
        </w:rPr>
        <w:t>'</w:t>
      </w:r>
      <w:r w:rsidRPr="00A90FC9">
        <w:rPr>
          <w:rFonts w:ascii="Consolas" w:hAnsi="Consolas"/>
          <w:sz w:val="20"/>
          <w:szCs w:val="20"/>
        </w:rPr>
        <w:t>АНДРОФОБИЯ</w:t>
      </w:r>
      <w:r w:rsidRPr="00A90FC9">
        <w:rPr>
          <w:rFonts w:ascii="Consolas" w:hAnsi="Consolas"/>
          <w:sz w:val="20"/>
          <w:szCs w:val="20"/>
          <w:lang w:val="en-US"/>
        </w:rPr>
        <w:t>');</w:t>
      </w:r>
    </w:p>
    <w:p w14:paraId="084F3BD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62B7DBE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ATASTROPHE_TITLE: ARRAY [0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14] OF STRING = ('</w:t>
      </w:r>
      <w:r w:rsidRPr="00A90FC9">
        <w:rPr>
          <w:rFonts w:ascii="Consolas" w:hAnsi="Consolas"/>
          <w:sz w:val="20"/>
          <w:szCs w:val="20"/>
        </w:rPr>
        <w:t>Ядерная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война</w:t>
      </w:r>
      <w:r w:rsidRPr="00A90FC9">
        <w:rPr>
          <w:rFonts w:ascii="Consolas" w:hAnsi="Consolas"/>
          <w:sz w:val="20"/>
          <w:szCs w:val="20"/>
          <w:lang w:val="en-US"/>
        </w:rPr>
        <w:t>',</w:t>
      </w:r>
    </w:p>
    <w:p w14:paraId="427C3896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r w:rsidRPr="00A90FC9">
        <w:rPr>
          <w:rFonts w:ascii="Consolas" w:hAnsi="Consolas"/>
          <w:sz w:val="20"/>
          <w:szCs w:val="20"/>
        </w:rPr>
        <w:t>'Пандемия - Убийца', 'Падение Астероида', 'Восстание ИИ',</w:t>
      </w:r>
    </w:p>
    <w:p w14:paraId="32939C26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Климатический Коллапс', 'Зомби - Апокалипсис', 'Солнечная Вспышка',</w:t>
      </w:r>
    </w:p>
    <w:p w14:paraId="63DA267C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Инопланетное Вторжение', 'Извержение Супервулкана',</w:t>
      </w:r>
    </w:p>
    <w:p w14:paraId="4303443B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Генная Катастрофа', 'Чёрные Дыры В Коллайдере',</w:t>
      </w:r>
    </w:p>
    <w:p w14:paraId="6F5D5576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Океанский Апокалипсис', 'Обратная Гравитация', 'Война С Богами',</w:t>
      </w:r>
    </w:p>
    <w:p w14:paraId="6AA47B6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    </w:t>
      </w:r>
      <w:r w:rsidRPr="00A90FC9">
        <w:rPr>
          <w:rFonts w:ascii="Consolas" w:hAnsi="Consolas"/>
          <w:sz w:val="20"/>
          <w:szCs w:val="20"/>
          <w:lang w:val="en-US"/>
        </w:rPr>
        <w:t>'</w:t>
      </w:r>
      <w:r w:rsidRPr="00A90FC9">
        <w:rPr>
          <w:rFonts w:ascii="Consolas" w:hAnsi="Consolas"/>
          <w:sz w:val="20"/>
          <w:szCs w:val="20"/>
        </w:rPr>
        <w:t>Временной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Разрыв</w:t>
      </w:r>
      <w:r w:rsidRPr="00A90FC9">
        <w:rPr>
          <w:rFonts w:ascii="Consolas" w:hAnsi="Consolas"/>
          <w:sz w:val="20"/>
          <w:szCs w:val="20"/>
          <w:lang w:val="en-US"/>
        </w:rPr>
        <w:t>');</w:t>
      </w:r>
    </w:p>
    <w:p w14:paraId="431E77F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02EDAB0F" w14:textId="77777777" w:rsidR="00A457D6" w:rsidRPr="004F4BA8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ATASTROPHE_DESCRIPTION: ARRAY [0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4F4BA8">
        <w:rPr>
          <w:rFonts w:ascii="Consolas" w:hAnsi="Consolas"/>
          <w:sz w:val="20"/>
          <w:szCs w:val="20"/>
        </w:rPr>
        <w:t xml:space="preserve">14] </w:t>
      </w:r>
      <w:r w:rsidRPr="00A90FC9">
        <w:rPr>
          <w:rFonts w:ascii="Consolas" w:hAnsi="Consolas"/>
          <w:sz w:val="20"/>
          <w:szCs w:val="20"/>
          <w:lang w:val="en-US"/>
        </w:rPr>
        <w:t>OF</w:t>
      </w:r>
      <w:r w:rsidRPr="004F4BA8">
        <w:rPr>
          <w:rFonts w:ascii="Consolas" w:hAnsi="Consolas"/>
          <w:sz w:val="20"/>
          <w:szCs w:val="20"/>
        </w:rPr>
        <w:t xml:space="preserve"> </w:t>
      </w:r>
      <w:r w:rsidRPr="00A90FC9">
        <w:rPr>
          <w:rFonts w:ascii="Consolas" w:hAnsi="Consolas"/>
          <w:sz w:val="20"/>
          <w:szCs w:val="20"/>
          <w:lang w:val="en-US"/>
        </w:rPr>
        <w:t>STRING</w:t>
      </w:r>
      <w:r w:rsidRPr="004F4BA8">
        <w:rPr>
          <w:rFonts w:ascii="Consolas" w:hAnsi="Consolas"/>
          <w:sz w:val="20"/>
          <w:szCs w:val="20"/>
        </w:rPr>
        <w:t xml:space="preserve"> =</w:t>
      </w:r>
    </w:p>
    <w:p w14:paraId="72C80DE0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4F4BA8">
        <w:rPr>
          <w:rFonts w:ascii="Consolas" w:hAnsi="Consolas"/>
          <w:sz w:val="20"/>
          <w:szCs w:val="20"/>
        </w:rPr>
        <w:t xml:space="preserve">        </w:t>
      </w:r>
      <w:r w:rsidRPr="00A90FC9">
        <w:rPr>
          <w:rFonts w:ascii="Consolas" w:hAnsi="Consolas"/>
          <w:sz w:val="20"/>
          <w:szCs w:val="20"/>
        </w:rPr>
        <w:t>('Глобальный конфликт стёр с лица Земли большинство городов. Радиация отравила почву и воду, а кислотные дожди уничтожают последние растения. Выжившие мутируют или медленно умирают от лучевой болезни.',</w:t>
      </w:r>
    </w:p>
    <w:p w14:paraId="7FC949C0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Неизвестный вирус с 99% смертностью распространился за неделю. Люди умирают в муках, кровоточа из всех отверстий. Остались лишь те, кто обладал редким иммунитетом или успел изолироваться.',</w:t>
      </w:r>
    </w:p>
    <w:p w14:paraId="681F59F0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Гигантский метеорит ударил в океан, вызвав мегацунами и вулканическую зиму. Солнце закрыто пеплом, температура упала до -50°C. Последние люди выживают в вечном холоде.',</w:t>
      </w:r>
    </w:p>
    <w:p w14:paraId="15CA2A86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Роботы объявили войну человечеству. Они взломали все системы, отключили электричество и методично охотятся на людей. Даже в бункере техника может предать вас.',</w:t>
      </w:r>
    </w:p>
    <w:p w14:paraId="07CE2476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Полярные льды растаяли, затопив 90% суши. Ураганы и смерчи разрушают остатки </w:t>
      </w:r>
      <w:r w:rsidRPr="00A90FC9">
        <w:rPr>
          <w:rFonts w:ascii="Consolas" w:hAnsi="Consolas"/>
          <w:sz w:val="20"/>
          <w:szCs w:val="20"/>
        </w:rPr>
        <w:lastRenderedPageBreak/>
        <w:t>цивилизации, а невыносимая жара делает жизнь вне убежищ невозможной.',</w:t>
      </w:r>
    </w:p>
    <w:p w14:paraId="0A5964D0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Неизвестный патоген превращает людей в агрессивных плотоядных существ. Они не чувствуют боли и размножаются с каждым укусом. Остатки человечества прячутся в страхе.',</w:t>
      </w:r>
    </w:p>
    <w:p w14:paraId="227D3DE8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Мощный выброс плазмы сжёг все электросети и электронику. Мир погрузился в хаос без связи, медицины и транспорта. Голод и анархия добивают цивилизацию.',</w:t>
      </w:r>
    </w:p>
    <w:p w14:paraId="39BCA58E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Чужие прибыли не для контакта, а для истребления. Их технологии подавляют любое сопротивление, а людей используют как биоматериал. Земля больше не ваша.',</w:t>
      </w:r>
    </w:p>
    <w:p w14:paraId="1527FBE0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Проснулся </w:t>
      </w:r>
      <w:proofErr w:type="spellStart"/>
      <w:r w:rsidRPr="00A90FC9">
        <w:rPr>
          <w:rFonts w:ascii="Consolas" w:hAnsi="Consolas"/>
          <w:sz w:val="20"/>
          <w:szCs w:val="20"/>
        </w:rPr>
        <w:t>Йеллоустоун</w:t>
      </w:r>
      <w:proofErr w:type="spellEnd"/>
      <w:r w:rsidRPr="00A90FC9">
        <w:rPr>
          <w:rFonts w:ascii="Consolas" w:hAnsi="Consolas"/>
          <w:sz w:val="20"/>
          <w:szCs w:val="20"/>
        </w:rPr>
        <w:t>. Тысячи тонн пепла в атмосфере блокируют солнечный свет. Воздух пропитан серой, а кислотные дожди растворяют кожу.',</w:t>
      </w:r>
    </w:p>
    <w:p w14:paraId="39F67833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Эксперимент по улучшению ДНК создал чудовищ. Мутанты с неестественными способностями охотятся на обычных людей, считая их «недочеловеками».',</w:t>
      </w:r>
    </w:p>
    <w:p w14:paraId="3F6DFC5E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Учёные случайно создали микро-сингулярность. Она поглощает материю, разрастаясь с каждым днём. Скоро вся планета исчезнет в темноте.',</w:t>
      </w:r>
    </w:p>
    <w:p w14:paraId="797772B1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Глубинные существа проснулись и вышли на сушу. Их щупальца и яды убивают всё на пути. Приливы теперь приносят только смерть.',</w:t>
      </w:r>
    </w:p>
    <w:p w14:paraId="7677FA9E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Законы физики изменились. Всё незакреплённое улетает в космос. Люди цепляются за руины, но воздух уже разрежен.',</w:t>
      </w:r>
    </w:p>
    <w:p w14:paraId="73D66539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Древние божества вернулись, чтобы судить человечество. Их кары – потопы, каменные великаны и болезни, описанные в мифах.',</w:t>
      </w:r>
    </w:p>
    <w:p w14:paraId="02F63638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Прошлое, настоящее и будущее смешались. Динозавры, рыцари и киборги воюют за территорию. Реальность распадается на куски.');</w:t>
      </w:r>
    </w:p>
    <w:p w14:paraId="3A8AB539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</w:p>
    <w:p w14:paraId="76570BFF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BUNKER_SITUATION_TITLE: ARRAY [0</w:t>
      </w:r>
      <w:proofErr w:type="gramStart"/>
      <w:r w:rsidRPr="00A90FC9">
        <w:rPr>
          <w:rFonts w:ascii="Consolas" w:hAnsi="Consolas"/>
          <w:sz w:val="20"/>
          <w:szCs w:val="20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</w:rPr>
        <w:t xml:space="preserve"> 19] OF STRING = ('Нехватка кислорода',</w:t>
      </w:r>
    </w:p>
    <w:p w14:paraId="047420A3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Утечка радиации', 'Муравьиное нашествие', 'Бунт среди выживших',</w:t>
      </w:r>
    </w:p>
    <w:p w14:paraId="7614CF60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Отравленные запасы', 'Грибковая инфекция', 'Сбой системы вентиляции',</w:t>
      </w:r>
    </w:p>
    <w:p w14:paraId="17647EA1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Загадочные шумы', 'Беременная женщина', 'Тайный убийца',</w:t>
      </w:r>
    </w:p>
    <w:p w14:paraId="055A9792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Психическая эпидемия', 'Неисправность генератора',</w:t>
      </w:r>
    </w:p>
    <w:p w14:paraId="7F756E8A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Затопление нижнего уровня', 'Неизвестная болезнь', 'Крысы-мутанты',</w:t>
      </w:r>
    </w:p>
    <w:p w14:paraId="571E8E4E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Дефицит медикаментов', 'Сектантская группировка',</w:t>
      </w:r>
    </w:p>
    <w:p w14:paraId="4A462F03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Саботаж оборудования', 'Аллергическая реакция', 'Паразиты в воде');</w:t>
      </w:r>
    </w:p>
    <w:p w14:paraId="0186566B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</w:p>
    <w:p w14:paraId="19ADEF8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</w:t>
      </w:r>
      <w:r w:rsidRPr="00A90FC9">
        <w:rPr>
          <w:rFonts w:ascii="Consolas" w:hAnsi="Consolas"/>
          <w:sz w:val="20"/>
          <w:szCs w:val="20"/>
          <w:lang w:val="en-US"/>
        </w:rPr>
        <w:t>BUNKER_SITUATION_DESCRIPTION: ARRAY [0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 xml:space="preserve"> ..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19] OF STRING =</w:t>
      </w:r>
    </w:p>
    <w:p w14:paraId="40CC0CA1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r w:rsidRPr="00A90FC9">
        <w:rPr>
          <w:rFonts w:ascii="Consolas" w:hAnsi="Consolas"/>
          <w:sz w:val="20"/>
          <w:szCs w:val="20"/>
        </w:rPr>
        <w:t>('Система рециркуляции воздуха дала сбой. Уровень кислорода падает. Вам нужно срочно найти решение, иначе через 48 часов все задохнутся.',</w:t>
      </w:r>
    </w:p>
    <w:p w14:paraId="6F0D4CFF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Обнаружена утечка радиации в северном секторе. Люди, находившиеся там, уже чувствуют недомогание. Нужно изолировать зону и найти источник.',</w:t>
      </w:r>
    </w:p>
    <w:p w14:paraId="6C4FC653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Тысячи муравьёв проникли в систему вентиляции. Они портят провизию и кусают людей. Некоторые особи выглядят мутировавшими.',</w:t>
      </w:r>
    </w:p>
    <w:p w14:paraId="4B784960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Группа выживших требует перераспределения ресурсов. Они угрожают насилием, если их требования не будут выполнены.',</w:t>
      </w:r>
    </w:p>
    <w:p w14:paraId="60A3BF04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Основные запасы пищи оказались заражены. Уже несколько человек с симптомами отравления. Нужно найти безопасные продукты.',</w:t>
      </w:r>
    </w:p>
    <w:p w14:paraId="04E3DFD0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На стенах бункера распространяется странный грибок. Он вызывает галлюцинации у тех, кто к нему прикасается.',</w:t>
      </w:r>
    </w:p>
    <w:p w14:paraId="350DDC7F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Вентиляция работает на 30% мощности. Углекислый газ накапливается, люди страдают от головных болей и удушья.',</w:t>
      </w:r>
    </w:p>
    <w:p w14:paraId="6FD0B4DF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По ночам из стен раздаются странные стуки. Кто-то утверждает, что это сигналы, кто-то - что бункер не пуст.',</w:t>
      </w:r>
    </w:p>
    <w:p w14:paraId="34B7CCD1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Одна из женщин призналась, что на 5 месяце беременности. В условиях бункера роды могут быть опасны для всех.',</w:t>
      </w:r>
    </w:p>
    <w:p w14:paraId="0A3946DF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Каждую ночь кто-то погибает при загадочных обстоятельствах. Среди вас серийный убийца, и он не остановится.',</w:t>
      </w:r>
    </w:p>
    <w:p w14:paraId="52607D6D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Люди массово начинают верить в конец света. Некоторые впадают в кататонию, другие проявляют агрессию.',</w:t>
      </w:r>
    </w:p>
    <w:p w14:paraId="5AB8A313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Главный генератор показывает критические значения. Если он выйдет из строя, бункер погрузится в темноту.',</w:t>
      </w:r>
    </w:p>
    <w:p w14:paraId="7854FFFE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Нижний этаж заполняется водой. Источник протечки неизвестен, но уровень поднимается с каждым часом.',</w:t>
      </w:r>
    </w:p>
    <w:p w14:paraId="6FEDA948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У нескольких человек появилась сыпь и высокая температура. Болезнь </w:t>
      </w:r>
      <w:r w:rsidRPr="00A90FC9">
        <w:rPr>
          <w:rFonts w:ascii="Consolas" w:hAnsi="Consolas"/>
          <w:sz w:val="20"/>
          <w:szCs w:val="20"/>
        </w:rPr>
        <w:lastRenderedPageBreak/>
        <w:t>распространяется, а её природа непонятна.',</w:t>
      </w:r>
    </w:p>
    <w:p w14:paraId="0B8432A9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Крысы в хранилище мутировали. Они стали крупнее, агрессивнее и нападают на людей.',</w:t>
      </w:r>
    </w:p>
    <w:p w14:paraId="6998287A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Аптечка почти пуста. Оставшихся медикаментов хватит только на экстренные случаи.',</w:t>
      </w:r>
    </w:p>
    <w:p w14:paraId="0D55BB2C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Группа людей объявила себя избранными. Они требуют подчинения и угрожают остальным.',</w:t>
      </w:r>
    </w:p>
    <w:p w14:paraId="2CFA3B36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Кто-то намеренно выводит из строя оборудование. Следующая цель неизвестна.',</w:t>
      </w:r>
    </w:p>
    <w:p w14:paraId="16BE5140" w14:textId="77777777" w:rsidR="00A457D6" w:rsidRPr="00A90FC9" w:rsidRDefault="00A457D6" w:rsidP="00A457D6">
      <w:pPr>
        <w:rPr>
          <w:rFonts w:ascii="Consolas" w:hAnsi="Consolas"/>
          <w:sz w:val="20"/>
          <w:szCs w:val="20"/>
        </w:rPr>
      </w:pPr>
      <w:r w:rsidRPr="00A90FC9">
        <w:rPr>
          <w:rFonts w:ascii="Consolas" w:hAnsi="Consolas"/>
          <w:sz w:val="20"/>
          <w:szCs w:val="20"/>
        </w:rPr>
        <w:t xml:space="preserve">        'У половины обитателей бункера развилась аллергия на что-то внутри убежища. Без антигистаминных препаратов возможны летальные исходы.',</w:t>
      </w:r>
    </w:p>
    <w:p w14:paraId="1E3FB46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</w:rPr>
        <w:t xml:space="preserve">        'Водопроводная вода содержит паразитов. Употребление вызывает сильные боли в животе. Запас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воды</w:t>
      </w:r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r w:rsidRPr="00A90FC9">
        <w:rPr>
          <w:rFonts w:ascii="Consolas" w:hAnsi="Consolas"/>
          <w:sz w:val="20"/>
          <w:szCs w:val="20"/>
        </w:rPr>
        <w:t>ограничен</w:t>
      </w:r>
      <w:r w:rsidRPr="00A90FC9">
        <w:rPr>
          <w:rFonts w:ascii="Consolas" w:hAnsi="Consolas"/>
          <w:sz w:val="20"/>
          <w:szCs w:val="20"/>
          <w:lang w:val="en-US"/>
        </w:rPr>
        <w:t>.');</w:t>
      </w:r>
    </w:p>
    <w:p w14:paraId="0CF9B1F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622BECB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 Index: Integer): String;</w:t>
      </w:r>
    </w:p>
    <w:p w14:paraId="4A25595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5E01F5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as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Of</w:t>
      </w:r>
    </w:p>
    <w:p w14:paraId="521E245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Profess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6964129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If (Index &g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ow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PROFESSIONS)) And (Index &l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ig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PROFESSIONS)) Then</w:t>
      </w:r>
    </w:p>
    <w:p w14:paraId="3F2AED0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ROFESSIONS[Index];</w:t>
      </w:r>
    </w:p>
    <w:p w14:paraId="6CD4C14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Biolog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39085594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If (Index &g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ow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BIOLOGY)) And (Index &l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ig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BIOLOGY)) Then</w:t>
      </w:r>
    </w:p>
    <w:p w14:paraId="0FC7E80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BIOLOGY[Index];</w:t>
      </w:r>
    </w:p>
    <w:p w14:paraId="031C550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Heal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70F64E7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If (Index &g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ow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HEALTH)) And (Index &l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ig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HEALTH)) Then</w:t>
      </w:r>
    </w:p>
    <w:p w14:paraId="342C5D0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HEALTH[Index];</w:t>
      </w:r>
    </w:p>
    <w:p w14:paraId="24F8EE5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Hobb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7CDD616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If (Index &g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ow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HOBBIES)) And (Index &l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ig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HOBBIES)) Then</w:t>
      </w:r>
    </w:p>
    <w:p w14:paraId="53EF147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HOBBIES[Index];</w:t>
      </w:r>
    </w:p>
    <w:p w14:paraId="15F12E44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Lugg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6088A50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If (Index &g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ow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LUGGAGE)) And (Index &l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ig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LUGGAGE)) Then</w:t>
      </w:r>
    </w:p>
    <w:p w14:paraId="753075A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LUGGAGE[Index];</w:t>
      </w:r>
    </w:p>
    <w:p w14:paraId="5F1D8B2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Fac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0B6F9C0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If (Index &g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ow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FACTS)) And (Index &lt;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igh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FACTS)) Then</w:t>
      </w:r>
    </w:p>
    <w:p w14:paraId="53C26C7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CTS[Index];</w:t>
      </w:r>
    </w:p>
    <w:p w14:paraId="64C932C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15AEED8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2DBA5C4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6F7339D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Pool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: Integer;</w:t>
      </w:r>
    </w:p>
    <w:p w14:paraId="327F3E8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568EB54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Pool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CARD_POOL_SIZES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;</w:t>
      </w:r>
    </w:p>
    <w:p w14:paraId="3BCC744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D949BD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392B1964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itialize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Var Card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 Index: Integer);</w:t>
      </w:r>
    </w:p>
    <w:p w14:paraId="4579D11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6D574F4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ard.ID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Index;</w:t>
      </w:r>
    </w:p>
    <w:p w14:paraId="4989FEA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4DFC64F4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as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Of</w:t>
      </w:r>
    </w:p>
    <w:p w14:paraId="66B9B54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Profess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7D6BB64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</w:t>
      </w:r>
      <w:r w:rsidRPr="00A90FC9">
        <w:rPr>
          <w:rFonts w:ascii="Consolas" w:hAnsi="Consolas"/>
          <w:sz w:val="20"/>
          <w:szCs w:val="20"/>
        </w:rPr>
        <w:t>Профессия</w:t>
      </w:r>
      <w:r w:rsidRPr="00A90FC9">
        <w:rPr>
          <w:rFonts w:ascii="Consolas" w:hAnsi="Consolas"/>
          <w:sz w:val="20"/>
          <w:szCs w:val="20"/>
          <w:lang w:val="en-US"/>
        </w:rPr>
        <w:t>';</w:t>
      </w:r>
    </w:p>
    <w:p w14:paraId="283C09E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Biolog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2254833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</w:t>
      </w:r>
      <w:r w:rsidRPr="00A90FC9">
        <w:rPr>
          <w:rFonts w:ascii="Consolas" w:hAnsi="Consolas"/>
          <w:sz w:val="20"/>
          <w:szCs w:val="20"/>
        </w:rPr>
        <w:t>Биология</w:t>
      </w:r>
      <w:r w:rsidRPr="00A90FC9">
        <w:rPr>
          <w:rFonts w:ascii="Consolas" w:hAnsi="Consolas"/>
          <w:sz w:val="20"/>
          <w:szCs w:val="20"/>
          <w:lang w:val="en-US"/>
        </w:rPr>
        <w:t>';</w:t>
      </w:r>
    </w:p>
    <w:p w14:paraId="1F3A937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Heal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25384F2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</w:t>
      </w:r>
      <w:r w:rsidRPr="00A90FC9">
        <w:rPr>
          <w:rFonts w:ascii="Consolas" w:hAnsi="Consolas"/>
          <w:sz w:val="20"/>
          <w:szCs w:val="20"/>
        </w:rPr>
        <w:t>Здоровье</w:t>
      </w:r>
      <w:r w:rsidRPr="00A90FC9">
        <w:rPr>
          <w:rFonts w:ascii="Consolas" w:hAnsi="Consolas"/>
          <w:sz w:val="20"/>
          <w:szCs w:val="20"/>
          <w:lang w:val="en-US"/>
        </w:rPr>
        <w:t>';</w:t>
      </w:r>
    </w:p>
    <w:p w14:paraId="7C41DFA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Hobby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062E5BB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</w:t>
      </w:r>
      <w:r w:rsidRPr="00A90FC9">
        <w:rPr>
          <w:rFonts w:ascii="Consolas" w:hAnsi="Consolas"/>
          <w:sz w:val="20"/>
          <w:szCs w:val="20"/>
        </w:rPr>
        <w:t>Хобби</w:t>
      </w:r>
      <w:r w:rsidRPr="00A90FC9">
        <w:rPr>
          <w:rFonts w:ascii="Consolas" w:hAnsi="Consolas"/>
          <w:sz w:val="20"/>
          <w:szCs w:val="20"/>
          <w:lang w:val="en-US"/>
        </w:rPr>
        <w:t>';</w:t>
      </w:r>
    </w:p>
    <w:p w14:paraId="3B80748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Lugg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4A03807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</w:t>
      </w:r>
      <w:r w:rsidRPr="00A90FC9">
        <w:rPr>
          <w:rFonts w:ascii="Consolas" w:hAnsi="Consolas"/>
          <w:sz w:val="20"/>
          <w:szCs w:val="20"/>
        </w:rPr>
        <w:t>Багаж</w:t>
      </w:r>
      <w:r w:rsidRPr="00A90FC9">
        <w:rPr>
          <w:rFonts w:ascii="Consolas" w:hAnsi="Consolas"/>
          <w:sz w:val="20"/>
          <w:szCs w:val="20"/>
          <w:lang w:val="en-US"/>
        </w:rPr>
        <w:t>';</w:t>
      </w:r>
    </w:p>
    <w:p w14:paraId="03632C4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tFac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</w:t>
      </w:r>
    </w:p>
    <w:p w14:paraId="0EA615E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'</w:t>
      </w:r>
      <w:r w:rsidRPr="00A90FC9">
        <w:rPr>
          <w:rFonts w:ascii="Consolas" w:hAnsi="Consolas"/>
          <w:sz w:val="20"/>
          <w:szCs w:val="20"/>
        </w:rPr>
        <w:t>Факт</w:t>
      </w:r>
      <w:r w:rsidRPr="00A90FC9">
        <w:rPr>
          <w:rFonts w:ascii="Consolas" w:hAnsi="Consolas"/>
          <w:sz w:val="20"/>
          <w:szCs w:val="20"/>
          <w:lang w:val="en-US"/>
        </w:rPr>
        <w:t>';</w:t>
      </w:r>
    </w:p>
    <w:p w14:paraId="14A319A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01C1A9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61352DE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.Descri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tCard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 Index);</w:t>
      </w:r>
    </w:p>
    <w:p w14:paraId="502E09D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13BAB8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392F7B7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nerate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Var Setup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 Seed: Integer;</w:t>
      </w:r>
    </w:p>
    <w:p w14:paraId="6DA1150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layers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7B12E6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434DCC0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A98311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sNeed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5BA0C47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n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419E7D3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s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7835D12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43A6F91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tup.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Seed;</w:t>
      </w:r>
    </w:p>
    <w:p w14:paraId="77AF2C3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tup.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layers;</w:t>
      </w:r>
    </w:p>
    <w:p w14:paraId="163F342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11C0D32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and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Seed;</w:t>
      </w:r>
    </w:p>
    <w:p w14:paraId="2D7132D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6AB9553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n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andom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15);</w:t>
      </w:r>
    </w:p>
    <w:p w14:paraId="63075F1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tup.Catastrophe.Tit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CATASTROPHE_TITLE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n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;</w:t>
      </w:r>
    </w:p>
    <w:p w14:paraId="2CD8116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tup.Catastrophe.Descri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CATASTROPHE_DESCRIPTION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n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;</w:t>
      </w:r>
    </w:p>
    <w:p w14:paraId="7821908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3AB1CC7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ituations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layers Div 2;</w:t>
      </w:r>
    </w:p>
    <w:p w14:paraId="51FE4AE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Setup.BunkerSituation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s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38C269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ituations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52B0F17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692CBCD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n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andom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20);</w:t>
      </w:r>
    </w:p>
    <w:p w14:paraId="745691E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etup.BunkerSituation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Title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BUNKER_SITUATION_TITLE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n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;</w:t>
      </w:r>
    </w:p>
    <w:p w14:paraId="38280B0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etup.BunkerSituation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].Description :=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BUNKER_SITUATION_DESCRIPTION</w:t>
      </w:r>
    </w:p>
    <w:p w14:paraId="733D048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n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];</w:t>
      </w:r>
    </w:p>
    <w:p w14:paraId="06E2C2B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4540DF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67A98F4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or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Low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) To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High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T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Do</w:t>
      </w:r>
    </w:p>
    <w:p w14:paraId="6EE9A37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14316A9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ardsNeed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Players;</w:t>
      </w:r>
    </w:p>
    <w:p w14:paraId="46D40D6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Setup.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]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sNeed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014339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320C00A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For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sNeed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11819D2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476812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n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Random(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GetCardPoolSiz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);</w:t>
      </w:r>
    </w:p>
    <w:p w14:paraId="4145F13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itializeCar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Setup.Car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][I]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Typ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ndValu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34487D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671C961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4EB7507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996CA1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55995129" w14:textId="58D37433" w:rsidR="00D10EED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.</w:t>
      </w:r>
    </w:p>
    <w:p w14:paraId="640D14C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562CD6C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nnect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13763A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14F7110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nterface</w:t>
      </w:r>
    </w:p>
    <w:p w14:paraId="6556049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2FFA67F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Uses</w:t>
      </w:r>
    </w:p>
    <w:p w14:paraId="34739CD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Variant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5255A93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3B49A88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Grid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Vcl.Imaging.Pngimage</w:t>
      </w:r>
      <w:proofErr w:type="spellEnd"/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ardSyste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,</w:t>
      </w:r>
    </w:p>
    <w:p w14:paraId="13D22A9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inUni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00B7BE04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240161E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Type</w:t>
      </w:r>
    </w:p>
    <w:p w14:paraId="64162C44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onnect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</w:t>
      </w:r>
    </w:p>
    <w:p w14:paraId="41AD256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Background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A7FAEF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BackButton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F68F4F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Zagolovo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88A14B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Rules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448EBC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Lef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C89CF3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lPlayers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DDE507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Right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4C27C0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PlayersCo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Imag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741D610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de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26210C4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Seed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5CE0266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Nex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1E2E22E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AFC9C9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810A6B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1D9CF5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Right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BF33FD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Left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0DE5577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FormShow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259AF8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Next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5AF771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rivate</w:t>
      </w:r>
    </w:p>
    <w:p w14:paraId="27790EF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rivate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6A3FF07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Procedure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Update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Increase: Boolean);</w:t>
      </w:r>
    </w:p>
    <w:p w14:paraId="31FA1F04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Public</w:t>
      </w:r>
    </w:p>
    <w:p w14:paraId="63849EF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{ Public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larations }</w:t>
      </w:r>
      <w:proofErr w:type="gramEnd"/>
    </w:p>
    <w:p w14:paraId="71D4352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50768C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384AF42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Const</w:t>
      </w:r>
    </w:p>
    <w:p w14:paraId="2E856AF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elColom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5;</w:t>
      </w:r>
    </w:p>
    <w:p w14:paraId="4F66383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EditColom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6;</w:t>
      </w:r>
    </w:p>
    <w:p w14:paraId="1F865FD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BACKSPACE = #8;</w:t>
      </w:r>
    </w:p>
    <w:p w14:paraId="0117326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MINUS = #45;</w:t>
      </w:r>
    </w:p>
    <w:p w14:paraId="71F5E3A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COMMA = #44;</w:t>
      </w:r>
    </w:p>
    <w:p w14:paraId="012B3AA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DOWN = 40;</w:t>
      </w:r>
    </w:p>
    <w:p w14:paraId="7276453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UP = 38;</w:t>
      </w:r>
    </w:p>
    <w:p w14:paraId="3E4AA82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ENTER = 13;</w:t>
      </w:r>
    </w:p>
    <w:p w14:paraId="5120A1C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KINSERT = 45;</w:t>
      </w:r>
    </w:p>
    <w:p w14:paraId="6BEB141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MIN_PLAYERS = 1;</w:t>
      </w:r>
    </w:p>
    <w:p w14:paraId="346E135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7DE9B75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0A2C702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nnect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onnectFor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65D794A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1A6EE0F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l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2AB9988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2D1D7EB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Implementation</w:t>
      </w:r>
    </w:p>
    <w:p w14:paraId="5F92D5C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1F1FD59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}</w:t>
      </w:r>
    </w:p>
    <w:p w14:paraId="2352A2D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343E759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onnectForm.BackButton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5B31E70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2478510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Close;</w:t>
      </w:r>
    </w:p>
    <w:p w14:paraId="36C96BC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839BE1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0A3F372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onnectForm.FormShow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6348E9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1950120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eed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FCF523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MIN_PLAYERS);</w:t>
      </w:r>
    </w:p>
    <w:p w14:paraId="3F927F2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7225776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2261872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onnectForm.Update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Increase: Boolean);</w:t>
      </w:r>
    </w:p>
    <w:p w14:paraId="128A9E9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Var</w:t>
      </w:r>
    </w:p>
    <w:p w14:paraId="6AF2BBE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: Integer;</w:t>
      </w:r>
    </w:p>
    <w:p w14:paraId="7D1F7DD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3C2B4A64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3D1BB7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0011959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If Increase Then</w:t>
      </w:r>
    </w:p>
    <w:p w14:paraId="3DA518D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01B6355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l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462A08A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MIN_PLAYERS</w:t>
      </w:r>
    </w:p>
    <w:p w14:paraId="559BB12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se</w:t>
      </w:r>
    </w:p>
    <w:p w14:paraId="50E85A5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urrent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CDEC3B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</w:t>
      </w:r>
    </w:p>
    <w:p w14:paraId="0908782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lse</w:t>
      </w:r>
    </w:p>
    <w:p w14:paraId="24F6ADD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2676D42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urrent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= MIN_PLAYERS Then</w:t>
      </w:r>
    </w:p>
    <w:p w14:paraId="37B518C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lPlayers</w:t>
      </w:r>
      <w:proofErr w:type="spellEnd"/>
    </w:p>
    <w:p w14:paraId="39858BB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Else</w:t>
      </w:r>
    </w:p>
    <w:p w14:paraId="534E1FD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A90FC9">
        <w:rPr>
          <w:rFonts w:ascii="Consolas" w:hAnsi="Consolas"/>
          <w:sz w:val="20"/>
          <w:szCs w:val="20"/>
          <w:lang w:val="en-US"/>
        </w:rPr>
        <w:t>Dec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urrent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728103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703B02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438A9B38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urrent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7718A4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19D1FAC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278EF80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onnectForm.Lef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32CE7D9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36B5ABA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Update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False);</w:t>
      </w:r>
    </w:p>
    <w:p w14:paraId="7287FC2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5E1BBC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1FEEEB6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onnectForm.Left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BC9F49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7DB9D9D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Update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False);</w:t>
      </w:r>
    </w:p>
    <w:p w14:paraId="5DE7E14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3BA538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3E227F9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onnectForm.NextLabe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4C8583C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391CF415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Generate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GameSetup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IntSeed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ColPlayers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26CCA97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nnect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False;</w:t>
      </w:r>
    </w:p>
    <w:p w14:paraId="148DF9EC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urrentPlayerIndex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A90FC9">
        <w:rPr>
          <w:rFonts w:ascii="Consolas" w:hAnsi="Consolas"/>
          <w:sz w:val="20"/>
          <w:szCs w:val="20"/>
          <w:lang w:val="en-US"/>
        </w:rPr>
        <w:t>ColPlayersLabel.Caption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 - 1;</w:t>
      </w:r>
    </w:p>
    <w:p w14:paraId="25B9955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5BA33D2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inForm.FormCreat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Self);</w:t>
      </w:r>
    </w:p>
    <w:p w14:paraId="206E593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MainForm.ShowModal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;</w:t>
      </w:r>
    </w:p>
    <w:p w14:paraId="4460539D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Finally</w:t>
      </w:r>
    </w:p>
    <w:p w14:paraId="3E748B52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ConnectForm.Visible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= True;</w:t>
      </w:r>
    </w:p>
    <w:p w14:paraId="1811A81A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86AA2B7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2DF14C4E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1D090FB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onnectForm.Right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7FAC04D0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0541A803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Update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True);</w:t>
      </w:r>
    </w:p>
    <w:p w14:paraId="42D725B9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52CF119B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6CE35A9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ConnectForm.RightDblClick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 xml:space="preserve">(Sender: </w:t>
      </w:r>
      <w:proofErr w:type="spellStart"/>
      <w:r w:rsidRPr="00A90FC9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);</w:t>
      </w:r>
    </w:p>
    <w:p w14:paraId="69187481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Begin</w:t>
      </w:r>
    </w:p>
    <w:p w14:paraId="6A3A64AF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A90FC9">
        <w:rPr>
          <w:rFonts w:ascii="Consolas" w:hAnsi="Consolas"/>
          <w:sz w:val="20"/>
          <w:szCs w:val="20"/>
          <w:lang w:val="en-US"/>
        </w:rPr>
        <w:t>UpdatePlayerCount</w:t>
      </w:r>
      <w:proofErr w:type="spellEnd"/>
      <w:r w:rsidRPr="00A90FC9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90FC9">
        <w:rPr>
          <w:rFonts w:ascii="Consolas" w:hAnsi="Consolas"/>
          <w:sz w:val="20"/>
          <w:szCs w:val="20"/>
          <w:lang w:val="en-US"/>
        </w:rPr>
        <w:t>True);</w:t>
      </w:r>
    </w:p>
    <w:p w14:paraId="5D35760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;</w:t>
      </w:r>
    </w:p>
    <w:p w14:paraId="66FDA5F6" w14:textId="77777777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</w:p>
    <w:p w14:paraId="55307BEA" w14:textId="2BD4A9C8" w:rsidR="00A457D6" w:rsidRPr="00A90FC9" w:rsidRDefault="00A457D6" w:rsidP="00A457D6">
      <w:pPr>
        <w:rPr>
          <w:rFonts w:ascii="Consolas" w:hAnsi="Consolas"/>
          <w:sz w:val="20"/>
          <w:szCs w:val="20"/>
          <w:lang w:val="en-US"/>
        </w:rPr>
      </w:pPr>
      <w:r w:rsidRPr="00A90FC9">
        <w:rPr>
          <w:rFonts w:ascii="Consolas" w:hAnsi="Consolas"/>
          <w:sz w:val="20"/>
          <w:szCs w:val="20"/>
          <w:lang w:val="en-US"/>
        </w:rPr>
        <w:t>End.</w:t>
      </w:r>
    </w:p>
    <w:sectPr w:rsidR="00A457D6" w:rsidRPr="00A90FC9" w:rsidSect="007020B6">
      <w:footerReference w:type="default" r:id="rId32"/>
      <w:type w:val="nextColumn"/>
      <w:pgSz w:w="11910" w:h="16840"/>
      <w:pgMar w:top="1134" w:right="851" w:bottom="1531" w:left="1701" w:header="0" w:footer="108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49646DA" w14:textId="77777777" w:rsidR="00E22CC8" w:rsidRDefault="00E22CC8">
      <w:r>
        <w:separator/>
      </w:r>
    </w:p>
  </w:endnote>
  <w:endnote w:type="continuationSeparator" w:id="0">
    <w:p w14:paraId="53454354" w14:textId="77777777" w:rsidR="00E22CC8" w:rsidRDefault="00E22C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627E98" w14:textId="59B71056" w:rsidR="004248B5" w:rsidRPr="00CA614B" w:rsidRDefault="004248B5">
    <w:pPr>
      <w:pStyle w:val="a7"/>
      <w:jc w:val="right"/>
      <w:rPr>
        <w:rFonts w:ascii="Times New Roman" w:hAnsi="Times New Roman" w:cs="Times New Roman"/>
        <w:sz w:val="28"/>
        <w:szCs w:val="28"/>
      </w:rPr>
    </w:pPr>
  </w:p>
  <w:p w14:paraId="779F7B10" w14:textId="77777777" w:rsidR="004248B5" w:rsidRDefault="004248B5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F9EBF8" w14:textId="77777777" w:rsidR="004248B5" w:rsidRDefault="004248B5">
    <w:pPr>
      <w:pStyle w:val="a3"/>
      <w:spacing w:line="14" w:lineRule="auto"/>
    </w:pPr>
  </w:p>
  <w:p w14:paraId="0C8F3315" w14:textId="7F3D6BD2" w:rsidR="004248B5" w:rsidRDefault="004248B5">
    <w:pPr>
      <w:pStyle w:val="a3"/>
      <w:spacing w:line="14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283A37C1" wp14:editId="39C615C1">
              <wp:simplePos x="0" y="0"/>
              <wp:positionH relativeFrom="page">
                <wp:posOffset>6804660</wp:posOffset>
              </wp:positionH>
              <wp:positionV relativeFrom="page">
                <wp:posOffset>9866630</wp:posOffset>
              </wp:positionV>
              <wp:extent cx="256540" cy="222885"/>
              <wp:effectExtent l="0" t="0" r="0" b="0"/>
              <wp:wrapNone/>
              <wp:docPr id="15" name="Надпись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654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84909BD" w14:textId="77777777" w:rsidR="004248B5" w:rsidRPr="00C65336" w:rsidRDefault="004248B5">
                          <w:pPr>
                            <w:spacing w:before="9"/>
                            <w:ind w:left="60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begin"/>
                          </w:r>
                          <w:r w:rsidRPr="00C65336">
                            <w:rPr>
                              <w:rFonts w:ascii="Times New Roman" w:hAnsi="Times New Roman" w:cs="Times New Roman"/>
                              <w:sz w:val="28"/>
                            </w:rPr>
                            <w:instrText xml:space="preserve"> PAGE </w:instrText>
                          </w: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 w:cs="Times New Roman"/>
                              <w:noProof/>
                              <w:sz w:val="28"/>
                            </w:rPr>
                            <w:t>22</w:t>
                          </w: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83A37C1" id="_x0000_t202" coordsize="21600,21600" o:spt="202" path="m,l,21600r21600,l21600,xe">
              <v:stroke joinstyle="miter"/>
              <v:path gradientshapeok="t" o:connecttype="rect"/>
            </v:shapetype>
            <v:shape id="Надпись 15" o:spid="_x0000_s1026" type="#_x0000_t202" style="position:absolute;margin-left:535.8pt;margin-top:776.9pt;width:20.2pt;height:17.5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" filled="f" stroked="f">
              <v:textbox inset="0,0,0,0">
                <w:txbxContent>
                  <w:p w14:paraId="184909BD" w14:textId="77777777" w:rsidR="004248B5" w:rsidRPr="00C65336" w:rsidRDefault="004248B5">
                    <w:pPr>
                      <w:spacing w:before="9"/>
                      <w:ind w:left="60"/>
                      <w:rPr>
                        <w:rFonts w:ascii="Times New Roman" w:hAnsi="Times New Roman" w:cs="Times New Roman"/>
                        <w:sz w:val="28"/>
                      </w:rPr>
                    </w:pPr>
                    <w:r w:rsidRPr="00C65336">
                      <w:rPr>
                        <w:rFonts w:ascii="Times New Roman" w:hAnsi="Times New Roman" w:cs="Times New Roman"/>
                      </w:rPr>
                      <w:fldChar w:fldCharType="begin"/>
                    </w:r>
                    <w:r w:rsidRPr="00C65336">
                      <w:rPr>
                        <w:rFonts w:ascii="Times New Roman" w:hAnsi="Times New Roman" w:cs="Times New Roman"/>
                        <w:sz w:val="28"/>
                      </w:rPr>
                      <w:instrText xml:space="preserve"> PAGE </w:instrText>
                    </w:r>
                    <w:r w:rsidRPr="00C65336">
                      <w:rPr>
                        <w:rFonts w:ascii="Times New Roman" w:hAnsi="Times New Roman" w:cs="Times New Roman"/>
                      </w:rPr>
                      <w:fldChar w:fldCharType="separate"/>
                    </w:r>
                    <w:r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22</w:t>
                    </w:r>
                    <w:r w:rsidRPr="00C65336">
                      <w:rPr>
                        <w:rFonts w:ascii="Times New Roman" w:hAnsi="Times New Roman" w:cs="Times New Roman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39E4D4" w14:textId="6B14D931" w:rsidR="004248B5" w:rsidRDefault="004248B5">
    <w:pPr>
      <w:pStyle w:val="a3"/>
      <w:spacing w:line="14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1" locked="0" layoutInCell="1" allowOverlap="1" wp14:anchorId="4CCD88FF" wp14:editId="3B19E28C">
              <wp:simplePos x="0" y="0"/>
              <wp:positionH relativeFrom="page">
                <wp:posOffset>6804660</wp:posOffset>
              </wp:positionH>
              <wp:positionV relativeFrom="page">
                <wp:posOffset>9866630</wp:posOffset>
              </wp:positionV>
              <wp:extent cx="256540" cy="222885"/>
              <wp:effectExtent l="0" t="0" r="0" b="0"/>
              <wp:wrapNone/>
              <wp:docPr id="4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654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F1E9E6C" w14:textId="77777777" w:rsidR="004248B5" w:rsidRDefault="004248B5">
                          <w:pPr>
                            <w:spacing w:before="9"/>
                            <w:ind w:left="60"/>
                            <w:rPr>
                              <w:rFonts w:ascii="Times New Roman"/>
                              <w:sz w:val="28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Times New Roman"/>
                              <w:sz w:val="28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Fonts w:ascii="Times New Roman"/>
                              <w:noProof/>
                              <w:sz w:val="28"/>
                            </w:rPr>
                            <w:t>67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CCD88FF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7" type="#_x0000_t202" style="position:absolute;margin-left:535.8pt;margin-top:776.9pt;width:20.2pt;height:17.55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" filled="f" stroked="f">
              <v:textbox inset="0,0,0,0">
                <w:txbxContent>
                  <w:p w14:paraId="5F1E9E6C" w14:textId="77777777" w:rsidR="004248B5" w:rsidRDefault="004248B5">
                    <w:pPr>
                      <w:spacing w:before="9"/>
                      <w:ind w:left="60"/>
                      <w:rPr>
                        <w:rFonts w:ascii="Times New Roman"/>
                        <w:sz w:val="28"/>
                      </w:rPr>
                    </w:pPr>
                    <w:r>
                      <w:fldChar w:fldCharType="begin"/>
                    </w:r>
                    <w:r>
                      <w:rPr>
                        <w:rFonts w:ascii="Times New Roman"/>
                        <w:sz w:val="28"/>
                      </w:rPr>
                      <w:instrText xml:space="preserve"> PAGE </w:instrText>
                    </w:r>
                    <w:r>
                      <w:fldChar w:fldCharType="separate"/>
                    </w:r>
                    <w:r>
                      <w:rPr>
                        <w:rFonts w:ascii="Times New Roman"/>
                        <w:noProof/>
                        <w:sz w:val="28"/>
                      </w:rPr>
                      <w:t>67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F15478A" w14:textId="77777777" w:rsidR="00E22CC8" w:rsidRDefault="00E22CC8">
      <w:r>
        <w:separator/>
      </w:r>
    </w:p>
  </w:footnote>
  <w:footnote w:type="continuationSeparator" w:id="0">
    <w:p w14:paraId="033CD228" w14:textId="77777777" w:rsidR="00E22CC8" w:rsidRDefault="00E22C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2480255" w14:textId="77777777" w:rsidR="004248B5" w:rsidRDefault="004248B5" w:rsidP="00553F8E">
    <w:pPr>
      <w:pStyle w:val="a5"/>
    </w:pPr>
  </w:p>
  <w:p w14:paraId="6F8E1FF0" w14:textId="77777777" w:rsidR="004248B5" w:rsidRDefault="004248B5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E64B12"/>
    <w:multiLevelType w:val="hybridMultilevel"/>
    <w:tmpl w:val="372AC7BA"/>
    <w:lvl w:ilvl="0" w:tplc="4FE0A584">
      <w:numFmt w:val="bullet"/>
      <w:suff w:val="space"/>
      <w:lvlText w:val="–"/>
      <w:lvlJc w:val="left"/>
      <w:pPr>
        <w:ind w:left="633" w:firstLine="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1466E8"/>
    <w:multiLevelType w:val="hybridMultilevel"/>
    <w:tmpl w:val="2C947356"/>
    <w:lvl w:ilvl="0" w:tplc="A128F308">
      <w:start w:val="1"/>
      <w:numFmt w:val="decimal"/>
      <w:suff w:val="space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451672E"/>
    <w:multiLevelType w:val="multilevel"/>
    <w:tmpl w:val="303257E4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960" w:hanging="600"/>
      </w:pPr>
      <w:rPr>
        <w:rFonts w:hint="default"/>
        <w:b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b/>
      </w:rPr>
    </w:lvl>
  </w:abstractNum>
  <w:abstractNum w:abstractNumId="3" w15:restartNumberingAfterBreak="0">
    <w:nsid w:val="3BA865A2"/>
    <w:multiLevelType w:val="multilevel"/>
    <w:tmpl w:val="9F2A79CC"/>
    <w:lvl w:ilvl="0">
      <w:start w:val="1"/>
      <w:numFmt w:val="decimal"/>
      <w:lvlText w:val="%1"/>
      <w:lvlJc w:val="left"/>
      <w:pPr>
        <w:ind w:left="1028" w:hanging="219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2274" w:hanging="430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448" w:hanging="639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455" w:hanging="639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471" w:hanging="639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487" w:hanging="639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503" w:hanging="639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519" w:hanging="639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534" w:hanging="639"/>
      </w:pPr>
      <w:rPr>
        <w:rFonts w:hint="default"/>
        <w:lang w:val="ru-RU" w:eastAsia="en-US" w:bidi="ar-SA"/>
      </w:rPr>
    </w:lvl>
  </w:abstractNum>
  <w:abstractNum w:abstractNumId="4" w15:restartNumberingAfterBreak="0">
    <w:nsid w:val="4F036259"/>
    <w:multiLevelType w:val="hybridMultilevel"/>
    <w:tmpl w:val="9A229490"/>
    <w:lvl w:ilvl="0" w:tplc="FCE43B1A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584634FB"/>
    <w:multiLevelType w:val="hybridMultilevel"/>
    <w:tmpl w:val="972A9860"/>
    <w:lvl w:ilvl="0" w:tplc="5D8E9782">
      <w:numFmt w:val="bullet"/>
      <w:lvlText w:val="–"/>
      <w:lvlJc w:val="left"/>
      <w:pPr>
        <w:ind w:left="1427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6" w15:restartNumberingAfterBreak="0">
    <w:nsid w:val="7BAE223A"/>
    <w:multiLevelType w:val="hybridMultilevel"/>
    <w:tmpl w:val="B2469736"/>
    <w:lvl w:ilvl="0" w:tplc="FCE43B1A">
      <w:numFmt w:val="bullet"/>
      <w:lvlText w:val="–"/>
      <w:lvlJc w:val="left"/>
      <w:pPr>
        <w:ind w:left="1488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2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num w:numId="1" w16cid:durableId="1753893550">
    <w:abstractNumId w:val="3"/>
  </w:num>
  <w:num w:numId="2" w16cid:durableId="2031952440">
    <w:abstractNumId w:val="5"/>
  </w:num>
  <w:num w:numId="3" w16cid:durableId="877743844">
    <w:abstractNumId w:val="1"/>
  </w:num>
  <w:num w:numId="4" w16cid:durableId="2092465342">
    <w:abstractNumId w:val="0"/>
  </w:num>
  <w:num w:numId="5" w16cid:durableId="1411804214">
    <w:abstractNumId w:val="6"/>
  </w:num>
  <w:num w:numId="6" w16cid:durableId="330838522">
    <w:abstractNumId w:val="4"/>
  </w:num>
  <w:num w:numId="7" w16cid:durableId="319700509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 w:grammar="clean"/>
  <w:defaultTabStop w:val="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7BEB"/>
    <w:rsid w:val="0000083A"/>
    <w:rsid w:val="0001042A"/>
    <w:rsid w:val="00010742"/>
    <w:rsid w:val="00010B30"/>
    <w:rsid w:val="00011BE6"/>
    <w:rsid w:val="00014F32"/>
    <w:rsid w:val="000152F6"/>
    <w:rsid w:val="00016945"/>
    <w:rsid w:val="00021347"/>
    <w:rsid w:val="00024089"/>
    <w:rsid w:val="00031221"/>
    <w:rsid w:val="00034C08"/>
    <w:rsid w:val="000362C4"/>
    <w:rsid w:val="000368D7"/>
    <w:rsid w:val="00040E67"/>
    <w:rsid w:val="00043CF2"/>
    <w:rsid w:val="00044F61"/>
    <w:rsid w:val="00050507"/>
    <w:rsid w:val="00052C1C"/>
    <w:rsid w:val="00054B2A"/>
    <w:rsid w:val="000551BF"/>
    <w:rsid w:val="0005693D"/>
    <w:rsid w:val="00056CAC"/>
    <w:rsid w:val="00057C64"/>
    <w:rsid w:val="000608EE"/>
    <w:rsid w:val="00062829"/>
    <w:rsid w:val="000635FC"/>
    <w:rsid w:val="0006495E"/>
    <w:rsid w:val="00065E19"/>
    <w:rsid w:val="00074D43"/>
    <w:rsid w:val="00075F4C"/>
    <w:rsid w:val="000808B1"/>
    <w:rsid w:val="00081430"/>
    <w:rsid w:val="00087B51"/>
    <w:rsid w:val="00091C46"/>
    <w:rsid w:val="0009435F"/>
    <w:rsid w:val="000A035D"/>
    <w:rsid w:val="000A7167"/>
    <w:rsid w:val="000B1AC6"/>
    <w:rsid w:val="000B2089"/>
    <w:rsid w:val="000B5F9C"/>
    <w:rsid w:val="000B603B"/>
    <w:rsid w:val="000C4530"/>
    <w:rsid w:val="000D1168"/>
    <w:rsid w:val="000D2D67"/>
    <w:rsid w:val="000D4276"/>
    <w:rsid w:val="000D718A"/>
    <w:rsid w:val="000D77FE"/>
    <w:rsid w:val="000E0956"/>
    <w:rsid w:val="000E1A20"/>
    <w:rsid w:val="000E3173"/>
    <w:rsid w:val="000E4392"/>
    <w:rsid w:val="000E6C48"/>
    <w:rsid w:val="000E6F94"/>
    <w:rsid w:val="000F4D81"/>
    <w:rsid w:val="00110075"/>
    <w:rsid w:val="00111739"/>
    <w:rsid w:val="001164EC"/>
    <w:rsid w:val="001205A7"/>
    <w:rsid w:val="00120AB2"/>
    <w:rsid w:val="00123A8F"/>
    <w:rsid w:val="001255FA"/>
    <w:rsid w:val="001355CF"/>
    <w:rsid w:val="00137349"/>
    <w:rsid w:val="00142209"/>
    <w:rsid w:val="00145F05"/>
    <w:rsid w:val="00151436"/>
    <w:rsid w:val="001535DF"/>
    <w:rsid w:val="0017026B"/>
    <w:rsid w:val="001753CA"/>
    <w:rsid w:val="0017596B"/>
    <w:rsid w:val="0017731E"/>
    <w:rsid w:val="0018076E"/>
    <w:rsid w:val="001809BB"/>
    <w:rsid w:val="00180DC7"/>
    <w:rsid w:val="00186D1E"/>
    <w:rsid w:val="0019194C"/>
    <w:rsid w:val="001A13AF"/>
    <w:rsid w:val="001A607E"/>
    <w:rsid w:val="001A7960"/>
    <w:rsid w:val="001C0071"/>
    <w:rsid w:val="001D53E4"/>
    <w:rsid w:val="001D5F90"/>
    <w:rsid w:val="001D75DA"/>
    <w:rsid w:val="001E532E"/>
    <w:rsid w:val="001E56BC"/>
    <w:rsid w:val="001E5CF2"/>
    <w:rsid w:val="001E5DFD"/>
    <w:rsid w:val="001E6B5E"/>
    <w:rsid w:val="001F193A"/>
    <w:rsid w:val="001F1C41"/>
    <w:rsid w:val="00201533"/>
    <w:rsid w:val="00201A39"/>
    <w:rsid w:val="00206CE7"/>
    <w:rsid w:val="0021027E"/>
    <w:rsid w:val="00212D8F"/>
    <w:rsid w:val="002156DA"/>
    <w:rsid w:val="00216F10"/>
    <w:rsid w:val="002207EC"/>
    <w:rsid w:val="002209F6"/>
    <w:rsid w:val="00223249"/>
    <w:rsid w:val="00223840"/>
    <w:rsid w:val="00225B6F"/>
    <w:rsid w:val="00226D50"/>
    <w:rsid w:val="0023187A"/>
    <w:rsid w:val="00236E86"/>
    <w:rsid w:val="002375DC"/>
    <w:rsid w:val="002418AC"/>
    <w:rsid w:val="00241B97"/>
    <w:rsid w:val="00242FF6"/>
    <w:rsid w:val="00243D62"/>
    <w:rsid w:val="00244C47"/>
    <w:rsid w:val="0024502A"/>
    <w:rsid w:val="00247D8D"/>
    <w:rsid w:val="0025078C"/>
    <w:rsid w:val="0025151B"/>
    <w:rsid w:val="00255F95"/>
    <w:rsid w:val="00257FFA"/>
    <w:rsid w:val="0026172D"/>
    <w:rsid w:val="00267C1D"/>
    <w:rsid w:val="002858F5"/>
    <w:rsid w:val="00287E44"/>
    <w:rsid w:val="00291E4E"/>
    <w:rsid w:val="00292795"/>
    <w:rsid w:val="002A0522"/>
    <w:rsid w:val="002A3C45"/>
    <w:rsid w:val="002A5BE8"/>
    <w:rsid w:val="002A77AE"/>
    <w:rsid w:val="002A77E1"/>
    <w:rsid w:val="002B54E7"/>
    <w:rsid w:val="002B77E4"/>
    <w:rsid w:val="002C2C9C"/>
    <w:rsid w:val="002D3322"/>
    <w:rsid w:val="002D52B2"/>
    <w:rsid w:val="002E03B4"/>
    <w:rsid w:val="002E1D9B"/>
    <w:rsid w:val="002E3684"/>
    <w:rsid w:val="002E457C"/>
    <w:rsid w:val="002E7159"/>
    <w:rsid w:val="002F0694"/>
    <w:rsid w:val="002F143B"/>
    <w:rsid w:val="002F7953"/>
    <w:rsid w:val="0030080A"/>
    <w:rsid w:val="00301AFC"/>
    <w:rsid w:val="003033DF"/>
    <w:rsid w:val="0030670E"/>
    <w:rsid w:val="00311DF5"/>
    <w:rsid w:val="003242A8"/>
    <w:rsid w:val="003248FD"/>
    <w:rsid w:val="00325EC4"/>
    <w:rsid w:val="0033124B"/>
    <w:rsid w:val="00331B64"/>
    <w:rsid w:val="00331C19"/>
    <w:rsid w:val="00332CCF"/>
    <w:rsid w:val="00333E71"/>
    <w:rsid w:val="0034713D"/>
    <w:rsid w:val="0035165B"/>
    <w:rsid w:val="0035554F"/>
    <w:rsid w:val="003563A6"/>
    <w:rsid w:val="003624A2"/>
    <w:rsid w:val="00363AFD"/>
    <w:rsid w:val="00364E3B"/>
    <w:rsid w:val="003662D7"/>
    <w:rsid w:val="00367950"/>
    <w:rsid w:val="003720F6"/>
    <w:rsid w:val="0037365C"/>
    <w:rsid w:val="0037599C"/>
    <w:rsid w:val="003862CE"/>
    <w:rsid w:val="00392782"/>
    <w:rsid w:val="00392ADA"/>
    <w:rsid w:val="0039630B"/>
    <w:rsid w:val="00397952"/>
    <w:rsid w:val="003A1A4B"/>
    <w:rsid w:val="003B0875"/>
    <w:rsid w:val="003B4CB3"/>
    <w:rsid w:val="003B61F9"/>
    <w:rsid w:val="003C6569"/>
    <w:rsid w:val="003D28C5"/>
    <w:rsid w:val="003E16E3"/>
    <w:rsid w:val="003E1B2E"/>
    <w:rsid w:val="004007F5"/>
    <w:rsid w:val="00400BE9"/>
    <w:rsid w:val="004010F1"/>
    <w:rsid w:val="004013E0"/>
    <w:rsid w:val="00401BE2"/>
    <w:rsid w:val="00403D4D"/>
    <w:rsid w:val="00405467"/>
    <w:rsid w:val="0040688B"/>
    <w:rsid w:val="00407F76"/>
    <w:rsid w:val="00412869"/>
    <w:rsid w:val="00412953"/>
    <w:rsid w:val="004153BF"/>
    <w:rsid w:val="004204FF"/>
    <w:rsid w:val="00422976"/>
    <w:rsid w:val="004248B5"/>
    <w:rsid w:val="0042645E"/>
    <w:rsid w:val="00435053"/>
    <w:rsid w:val="00436AE3"/>
    <w:rsid w:val="00437467"/>
    <w:rsid w:val="004414FF"/>
    <w:rsid w:val="0044362D"/>
    <w:rsid w:val="004470D2"/>
    <w:rsid w:val="004538D2"/>
    <w:rsid w:val="00455989"/>
    <w:rsid w:val="0045745C"/>
    <w:rsid w:val="00471317"/>
    <w:rsid w:val="00471F17"/>
    <w:rsid w:val="00472AF2"/>
    <w:rsid w:val="00473F2C"/>
    <w:rsid w:val="004771EA"/>
    <w:rsid w:val="00480749"/>
    <w:rsid w:val="00480DF2"/>
    <w:rsid w:val="00484125"/>
    <w:rsid w:val="004851F6"/>
    <w:rsid w:val="00490A52"/>
    <w:rsid w:val="00491C27"/>
    <w:rsid w:val="00491D0C"/>
    <w:rsid w:val="00493397"/>
    <w:rsid w:val="004943BB"/>
    <w:rsid w:val="00494FBA"/>
    <w:rsid w:val="00495DFA"/>
    <w:rsid w:val="004A0879"/>
    <w:rsid w:val="004A360F"/>
    <w:rsid w:val="004A3BCA"/>
    <w:rsid w:val="004A48E5"/>
    <w:rsid w:val="004B64C0"/>
    <w:rsid w:val="004C1A47"/>
    <w:rsid w:val="004D4A35"/>
    <w:rsid w:val="004D5672"/>
    <w:rsid w:val="004D6074"/>
    <w:rsid w:val="004E4BB7"/>
    <w:rsid w:val="004E6504"/>
    <w:rsid w:val="004F1609"/>
    <w:rsid w:val="004F4BA8"/>
    <w:rsid w:val="004F7A8F"/>
    <w:rsid w:val="00501F97"/>
    <w:rsid w:val="00503DE5"/>
    <w:rsid w:val="00504730"/>
    <w:rsid w:val="005161C6"/>
    <w:rsid w:val="00517555"/>
    <w:rsid w:val="0052364D"/>
    <w:rsid w:val="00524D9E"/>
    <w:rsid w:val="00525865"/>
    <w:rsid w:val="005258C4"/>
    <w:rsid w:val="00526C67"/>
    <w:rsid w:val="005279BF"/>
    <w:rsid w:val="00527B56"/>
    <w:rsid w:val="00530D6E"/>
    <w:rsid w:val="0053282D"/>
    <w:rsid w:val="0053342A"/>
    <w:rsid w:val="0053494C"/>
    <w:rsid w:val="005350A0"/>
    <w:rsid w:val="00535182"/>
    <w:rsid w:val="00536804"/>
    <w:rsid w:val="0054000A"/>
    <w:rsid w:val="005424E9"/>
    <w:rsid w:val="0054580C"/>
    <w:rsid w:val="00545AB4"/>
    <w:rsid w:val="00546862"/>
    <w:rsid w:val="00547B30"/>
    <w:rsid w:val="00553F8E"/>
    <w:rsid w:val="005572BF"/>
    <w:rsid w:val="00561FCE"/>
    <w:rsid w:val="00564443"/>
    <w:rsid w:val="005644EB"/>
    <w:rsid w:val="00566D41"/>
    <w:rsid w:val="0057088C"/>
    <w:rsid w:val="00573E12"/>
    <w:rsid w:val="00573ED4"/>
    <w:rsid w:val="00576FDF"/>
    <w:rsid w:val="00577CCE"/>
    <w:rsid w:val="0058189E"/>
    <w:rsid w:val="00581DC8"/>
    <w:rsid w:val="0058274D"/>
    <w:rsid w:val="00583D7F"/>
    <w:rsid w:val="00591495"/>
    <w:rsid w:val="005959FD"/>
    <w:rsid w:val="00596D4A"/>
    <w:rsid w:val="005A3B4E"/>
    <w:rsid w:val="005A4272"/>
    <w:rsid w:val="005A51F5"/>
    <w:rsid w:val="005A5670"/>
    <w:rsid w:val="005A76D1"/>
    <w:rsid w:val="005C35B8"/>
    <w:rsid w:val="005C62FE"/>
    <w:rsid w:val="005C79C5"/>
    <w:rsid w:val="005D20FB"/>
    <w:rsid w:val="005D235A"/>
    <w:rsid w:val="005D2D5A"/>
    <w:rsid w:val="005D5214"/>
    <w:rsid w:val="005D6949"/>
    <w:rsid w:val="005D6EA0"/>
    <w:rsid w:val="005D7CC4"/>
    <w:rsid w:val="005E0255"/>
    <w:rsid w:val="005E56EE"/>
    <w:rsid w:val="005F19F0"/>
    <w:rsid w:val="005F1A9E"/>
    <w:rsid w:val="005F2D14"/>
    <w:rsid w:val="005F3557"/>
    <w:rsid w:val="005F4809"/>
    <w:rsid w:val="005F5736"/>
    <w:rsid w:val="0060246E"/>
    <w:rsid w:val="00606231"/>
    <w:rsid w:val="006071F0"/>
    <w:rsid w:val="0060728F"/>
    <w:rsid w:val="006148E5"/>
    <w:rsid w:val="006158BB"/>
    <w:rsid w:val="00621ED4"/>
    <w:rsid w:val="00630606"/>
    <w:rsid w:val="006463CC"/>
    <w:rsid w:val="006567B5"/>
    <w:rsid w:val="0066433C"/>
    <w:rsid w:val="006726DA"/>
    <w:rsid w:val="00673E79"/>
    <w:rsid w:val="00676D00"/>
    <w:rsid w:val="00680C93"/>
    <w:rsid w:val="00685AA5"/>
    <w:rsid w:val="00686E9B"/>
    <w:rsid w:val="00687D99"/>
    <w:rsid w:val="00690574"/>
    <w:rsid w:val="00691776"/>
    <w:rsid w:val="00693574"/>
    <w:rsid w:val="006951FE"/>
    <w:rsid w:val="006A001D"/>
    <w:rsid w:val="006A1545"/>
    <w:rsid w:val="006A2CC0"/>
    <w:rsid w:val="006A31EC"/>
    <w:rsid w:val="006A656E"/>
    <w:rsid w:val="006C1443"/>
    <w:rsid w:val="006C1A5A"/>
    <w:rsid w:val="006E058C"/>
    <w:rsid w:val="006E0A4B"/>
    <w:rsid w:val="006E4908"/>
    <w:rsid w:val="006F15FC"/>
    <w:rsid w:val="006F17EA"/>
    <w:rsid w:val="006F79F6"/>
    <w:rsid w:val="006F7BEB"/>
    <w:rsid w:val="007020B6"/>
    <w:rsid w:val="00703F63"/>
    <w:rsid w:val="00710435"/>
    <w:rsid w:val="0071174F"/>
    <w:rsid w:val="00714190"/>
    <w:rsid w:val="007201A8"/>
    <w:rsid w:val="00722026"/>
    <w:rsid w:val="00724A59"/>
    <w:rsid w:val="007322C1"/>
    <w:rsid w:val="00732937"/>
    <w:rsid w:val="0073338A"/>
    <w:rsid w:val="007373D7"/>
    <w:rsid w:val="00737419"/>
    <w:rsid w:val="00741991"/>
    <w:rsid w:val="0074589E"/>
    <w:rsid w:val="00751B36"/>
    <w:rsid w:val="007537CB"/>
    <w:rsid w:val="00753CA3"/>
    <w:rsid w:val="00765014"/>
    <w:rsid w:val="007656F5"/>
    <w:rsid w:val="00765BC0"/>
    <w:rsid w:val="0076641F"/>
    <w:rsid w:val="00771033"/>
    <w:rsid w:val="00785090"/>
    <w:rsid w:val="007859C8"/>
    <w:rsid w:val="00792502"/>
    <w:rsid w:val="00797067"/>
    <w:rsid w:val="00797DD0"/>
    <w:rsid w:val="007A0058"/>
    <w:rsid w:val="007A2A2A"/>
    <w:rsid w:val="007B102E"/>
    <w:rsid w:val="007B1635"/>
    <w:rsid w:val="007B172E"/>
    <w:rsid w:val="007B7081"/>
    <w:rsid w:val="007C6540"/>
    <w:rsid w:val="007D020D"/>
    <w:rsid w:val="007D2346"/>
    <w:rsid w:val="007D68E0"/>
    <w:rsid w:val="007D6956"/>
    <w:rsid w:val="007D7571"/>
    <w:rsid w:val="007D7700"/>
    <w:rsid w:val="007E3816"/>
    <w:rsid w:val="007E73D3"/>
    <w:rsid w:val="007E7516"/>
    <w:rsid w:val="007F20C9"/>
    <w:rsid w:val="007F2DFF"/>
    <w:rsid w:val="007F457F"/>
    <w:rsid w:val="007F6B92"/>
    <w:rsid w:val="00800B07"/>
    <w:rsid w:val="00802B2A"/>
    <w:rsid w:val="008046FF"/>
    <w:rsid w:val="00804E00"/>
    <w:rsid w:val="00822E19"/>
    <w:rsid w:val="008278EB"/>
    <w:rsid w:val="0083435C"/>
    <w:rsid w:val="00850E99"/>
    <w:rsid w:val="0085228A"/>
    <w:rsid w:val="00852B13"/>
    <w:rsid w:val="00865289"/>
    <w:rsid w:val="00865786"/>
    <w:rsid w:val="0086654E"/>
    <w:rsid w:val="0087226E"/>
    <w:rsid w:val="00873A34"/>
    <w:rsid w:val="008769A5"/>
    <w:rsid w:val="00881C98"/>
    <w:rsid w:val="00883095"/>
    <w:rsid w:val="00884AF3"/>
    <w:rsid w:val="00891A42"/>
    <w:rsid w:val="00893171"/>
    <w:rsid w:val="00895CB8"/>
    <w:rsid w:val="008978B9"/>
    <w:rsid w:val="008A28FA"/>
    <w:rsid w:val="008A53C3"/>
    <w:rsid w:val="008A5BE5"/>
    <w:rsid w:val="008B08F3"/>
    <w:rsid w:val="008B3295"/>
    <w:rsid w:val="008B38CE"/>
    <w:rsid w:val="008B3DB6"/>
    <w:rsid w:val="008B796A"/>
    <w:rsid w:val="008C2CB1"/>
    <w:rsid w:val="008C4126"/>
    <w:rsid w:val="008C77BC"/>
    <w:rsid w:val="008D0092"/>
    <w:rsid w:val="008D2CC5"/>
    <w:rsid w:val="008E0583"/>
    <w:rsid w:val="008E56CC"/>
    <w:rsid w:val="008F355A"/>
    <w:rsid w:val="008F4B82"/>
    <w:rsid w:val="008F4DC6"/>
    <w:rsid w:val="008F5524"/>
    <w:rsid w:val="009003C1"/>
    <w:rsid w:val="00900A63"/>
    <w:rsid w:val="00900F46"/>
    <w:rsid w:val="009025EA"/>
    <w:rsid w:val="00906FA2"/>
    <w:rsid w:val="009134F0"/>
    <w:rsid w:val="00915B1B"/>
    <w:rsid w:val="00921622"/>
    <w:rsid w:val="00922863"/>
    <w:rsid w:val="00925600"/>
    <w:rsid w:val="00926EE0"/>
    <w:rsid w:val="00936E88"/>
    <w:rsid w:val="009405F3"/>
    <w:rsid w:val="00941631"/>
    <w:rsid w:val="009456E9"/>
    <w:rsid w:val="00946508"/>
    <w:rsid w:val="00953CC6"/>
    <w:rsid w:val="00953F63"/>
    <w:rsid w:val="00956641"/>
    <w:rsid w:val="00960D84"/>
    <w:rsid w:val="00963EBF"/>
    <w:rsid w:val="009648C3"/>
    <w:rsid w:val="00970FD3"/>
    <w:rsid w:val="00972906"/>
    <w:rsid w:val="00973641"/>
    <w:rsid w:val="00975A28"/>
    <w:rsid w:val="00975D9F"/>
    <w:rsid w:val="0098544C"/>
    <w:rsid w:val="009914A3"/>
    <w:rsid w:val="009945FB"/>
    <w:rsid w:val="00995001"/>
    <w:rsid w:val="00995004"/>
    <w:rsid w:val="009953BF"/>
    <w:rsid w:val="009A0429"/>
    <w:rsid w:val="009A3E89"/>
    <w:rsid w:val="009A41ED"/>
    <w:rsid w:val="009A7FEC"/>
    <w:rsid w:val="009B0F40"/>
    <w:rsid w:val="009B23A4"/>
    <w:rsid w:val="009B7B0B"/>
    <w:rsid w:val="009C49F2"/>
    <w:rsid w:val="009D1318"/>
    <w:rsid w:val="009D2AA0"/>
    <w:rsid w:val="009D3485"/>
    <w:rsid w:val="009D49B0"/>
    <w:rsid w:val="009E0AFC"/>
    <w:rsid w:val="009E16BE"/>
    <w:rsid w:val="009E39B9"/>
    <w:rsid w:val="009E5E11"/>
    <w:rsid w:val="009F680E"/>
    <w:rsid w:val="009F72B9"/>
    <w:rsid w:val="00A018C7"/>
    <w:rsid w:val="00A01BD4"/>
    <w:rsid w:val="00A1532E"/>
    <w:rsid w:val="00A261DF"/>
    <w:rsid w:val="00A26D02"/>
    <w:rsid w:val="00A31AF7"/>
    <w:rsid w:val="00A33328"/>
    <w:rsid w:val="00A35A65"/>
    <w:rsid w:val="00A35F8A"/>
    <w:rsid w:val="00A4073E"/>
    <w:rsid w:val="00A43D08"/>
    <w:rsid w:val="00A457D6"/>
    <w:rsid w:val="00A478BD"/>
    <w:rsid w:val="00A50A0B"/>
    <w:rsid w:val="00A50F78"/>
    <w:rsid w:val="00A5112D"/>
    <w:rsid w:val="00A56D81"/>
    <w:rsid w:val="00A62165"/>
    <w:rsid w:val="00A62E3F"/>
    <w:rsid w:val="00A71256"/>
    <w:rsid w:val="00A77CF2"/>
    <w:rsid w:val="00A8582D"/>
    <w:rsid w:val="00A85DB3"/>
    <w:rsid w:val="00A87AC5"/>
    <w:rsid w:val="00A87EAC"/>
    <w:rsid w:val="00A90FC9"/>
    <w:rsid w:val="00A91E4D"/>
    <w:rsid w:val="00A92B33"/>
    <w:rsid w:val="00A931A3"/>
    <w:rsid w:val="00A963A8"/>
    <w:rsid w:val="00A97209"/>
    <w:rsid w:val="00A97B67"/>
    <w:rsid w:val="00AA0A2D"/>
    <w:rsid w:val="00AA2CE9"/>
    <w:rsid w:val="00AA4819"/>
    <w:rsid w:val="00AA4D0C"/>
    <w:rsid w:val="00AB02FA"/>
    <w:rsid w:val="00AB0530"/>
    <w:rsid w:val="00AB1DCC"/>
    <w:rsid w:val="00AB29A7"/>
    <w:rsid w:val="00AB3575"/>
    <w:rsid w:val="00AB598B"/>
    <w:rsid w:val="00AC1D07"/>
    <w:rsid w:val="00AC754B"/>
    <w:rsid w:val="00AC7778"/>
    <w:rsid w:val="00AD00F1"/>
    <w:rsid w:val="00AE21F4"/>
    <w:rsid w:val="00AE3D53"/>
    <w:rsid w:val="00AF194A"/>
    <w:rsid w:val="00AF3087"/>
    <w:rsid w:val="00AF5C46"/>
    <w:rsid w:val="00AF7943"/>
    <w:rsid w:val="00B01032"/>
    <w:rsid w:val="00B01191"/>
    <w:rsid w:val="00B01DDC"/>
    <w:rsid w:val="00B1016C"/>
    <w:rsid w:val="00B116D2"/>
    <w:rsid w:val="00B1260E"/>
    <w:rsid w:val="00B1456D"/>
    <w:rsid w:val="00B14642"/>
    <w:rsid w:val="00B16EC3"/>
    <w:rsid w:val="00B2239B"/>
    <w:rsid w:val="00B24B16"/>
    <w:rsid w:val="00B25F47"/>
    <w:rsid w:val="00B3083C"/>
    <w:rsid w:val="00B40DCB"/>
    <w:rsid w:val="00B41600"/>
    <w:rsid w:val="00B47E84"/>
    <w:rsid w:val="00B553B2"/>
    <w:rsid w:val="00B57644"/>
    <w:rsid w:val="00B60F6E"/>
    <w:rsid w:val="00B62E9F"/>
    <w:rsid w:val="00B63769"/>
    <w:rsid w:val="00B703A7"/>
    <w:rsid w:val="00B8003C"/>
    <w:rsid w:val="00B84A73"/>
    <w:rsid w:val="00B85681"/>
    <w:rsid w:val="00B863A5"/>
    <w:rsid w:val="00B863AB"/>
    <w:rsid w:val="00B9047B"/>
    <w:rsid w:val="00B9215C"/>
    <w:rsid w:val="00B95C92"/>
    <w:rsid w:val="00BA312C"/>
    <w:rsid w:val="00BA35FE"/>
    <w:rsid w:val="00BB2221"/>
    <w:rsid w:val="00BB4270"/>
    <w:rsid w:val="00BB440B"/>
    <w:rsid w:val="00BB492E"/>
    <w:rsid w:val="00BB79EB"/>
    <w:rsid w:val="00BC336A"/>
    <w:rsid w:val="00BC364B"/>
    <w:rsid w:val="00BC4028"/>
    <w:rsid w:val="00BC5597"/>
    <w:rsid w:val="00BD2DE1"/>
    <w:rsid w:val="00BD4167"/>
    <w:rsid w:val="00BD504E"/>
    <w:rsid w:val="00BD6F8B"/>
    <w:rsid w:val="00BD76FC"/>
    <w:rsid w:val="00BE2B0A"/>
    <w:rsid w:val="00BE3E42"/>
    <w:rsid w:val="00BE3EEB"/>
    <w:rsid w:val="00BF5443"/>
    <w:rsid w:val="00C015D0"/>
    <w:rsid w:val="00C01C92"/>
    <w:rsid w:val="00C0460C"/>
    <w:rsid w:val="00C06A97"/>
    <w:rsid w:val="00C07385"/>
    <w:rsid w:val="00C0757C"/>
    <w:rsid w:val="00C14327"/>
    <w:rsid w:val="00C169F1"/>
    <w:rsid w:val="00C21BAA"/>
    <w:rsid w:val="00C229C4"/>
    <w:rsid w:val="00C341BC"/>
    <w:rsid w:val="00C351CA"/>
    <w:rsid w:val="00C35C29"/>
    <w:rsid w:val="00C35F23"/>
    <w:rsid w:val="00C37556"/>
    <w:rsid w:val="00C41789"/>
    <w:rsid w:val="00C42F5F"/>
    <w:rsid w:val="00C448B1"/>
    <w:rsid w:val="00C477A2"/>
    <w:rsid w:val="00C57D14"/>
    <w:rsid w:val="00C647F7"/>
    <w:rsid w:val="00C64FB9"/>
    <w:rsid w:val="00C65336"/>
    <w:rsid w:val="00C659EB"/>
    <w:rsid w:val="00C65B7B"/>
    <w:rsid w:val="00C66531"/>
    <w:rsid w:val="00C70308"/>
    <w:rsid w:val="00C70BE4"/>
    <w:rsid w:val="00C742D0"/>
    <w:rsid w:val="00C74FD9"/>
    <w:rsid w:val="00C771EA"/>
    <w:rsid w:val="00C7721A"/>
    <w:rsid w:val="00C77CD0"/>
    <w:rsid w:val="00C806FA"/>
    <w:rsid w:val="00C810D4"/>
    <w:rsid w:val="00C82467"/>
    <w:rsid w:val="00C87189"/>
    <w:rsid w:val="00C87603"/>
    <w:rsid w:val="00C929B0"/>
    <w:rsid w:val="00C950AF"/>
    <w:rsid w:val="00CA1A73"/>
    <w:rsid w:val="00CA6357"/>
    <w:rsid w:val="00CB182E"/>
    <w:rsid w:val="00CB3A3A"/>
    <w:rsid w:val="00CB5F67"/>
    <w:rsid w:val="00CB77E7"/>
    <w:rsid w:val="00CC1B13"/>
    <w:rsid w:val="00CD6849"/>
    <w:rsid w:val="00CD6FD5"/>
    <w:rsid w:val="00CD7789"/>
    <w:rsid w:val="00CE30FD"/>
    <w:rsid w:val="00CF0C3F"/>
    <w:rsid w:val="00CF73F6"/>
    <w:rsid w:val="00D01A3B"/>
    <w:rsid w:val="00D03B06"/>
    <w:rsid w:val="00D04264"/>
    <w:rsid w:val="00D05C6A"/>
    <w:rsid w:val="00D067A2"/>
    <w:rsid w:val="00D1081D"/>
    <w:rsid w:val="00D10EED"/>
    <w:rsid w:val="00D11691"/>
    <w:rsid w:val="00D134ED"/>
    <w:rsid w:val="00D15624"/>
    <w:rsid w:val="00D15BEB"/>
    <w:rsid w:val="00D16F84"/>
    <w:rsid w:val="00D238E2"/>
    <w:rsid w:val="00D255A1"/>
    <w:rsid w:val="00D26917"/>
    <w:rsid w:val="00D26FEA"/>
    <w:rsid w:val="00D30449"/>
    <w:rsid w:val="00D3047F"/>
    <w:rsid w:val="00D30842"/>
    <w:rsid w:val="00D350D6"/>
    <w:rsid w:val="00D353E7"/>
    <w:rsid w:val="00D37387"/>
    <w:rsid w:val="00D40606"/>
    <w:rsid w:val="00D45AD6"/>
    <w:rsid w:val="00D4756F"/>
    <w:rsid w:val="00D51768"/>
    <w:rsid w:val="00D525A8"/>
    <w:rsid w:val="00D55933"/>
    <w:rsid w:val="00D632C7"/>
    <w:rsid w:val="00D82340"/>
    <w:rsid w:val="00D85DD3"/>
    <w:rsid w:val="00D90EF1"/>
    <w:rsid w:val="00D92002"/>
    <w:rsid w:val="00D92A8E"/>
    <w:rsid w:val="00D93BEB"/>
    <w:rsid w:val="00D94D87"/>
    <w:rsid w:val="00DB1760"/>
    <w:rsid w:val="00DB35DD"/>
    <w:rsid w:val="00DB552A"/>
    <w:rsid w:val="00DB72B8"/>
    <w:rsid w:val="00DC4D16"/>
    <w:rsid w:val="00DD2834"/>
    <w:rsid w:val="00DD317C"/>
    <w:rsid w:val="00DD3C1A"/>
    <w:rsid w:val="00DD41EC"/>
    <w:rsid w:val="00DD46ED"/>
    <w:rsid w:val="00DE5760"/>
    <w:rsid w:val="00DE5DBD"/>
    <w:rsid w:val="00DE6260"/>
    <w:rsid w:val="00DE79E6"/>
    <w:rsid w:val="00DF0193"/>
    <w:rsid w:val="00DF1008"/>
    <w:rsid w:val="00DF376F"/>
    <w:rsid w:val="00DF45E8"/>
    <w:rsid w:val="00DF476B"/>
    <w:rsid w:val="00E02CB7"/>
    <w:rsid w:val="00E1315E"/>
    <w:rsid w:val="00E22CC8"/>
    <w:rsid w:val="00E25B4D"/>
    <w:rsid w:val="00E27581"/>
    <w:rsid w:val="00E31CF8"/>
    <w:rsid w:val="00E33733"/>
    <w:rsid w:val="00E34AD3"/>
    <w:rsid w:val="00E34DE0"/>
    <w:rsid w:val="00E422A7"/>
    <w:rsid w:val="00E467DC"/>
    <w:rsid w:val="00E5216D"/>
    <w:rsid w:val="00E55509"/>
    <w:rsid w:val="00E56A50"/>
    <w:rsid w:val="00E63520"/>
    <w:rsid w:val="00E70F82"/>
    <w:rsid w:val="00E73799"/>
    <w:rsid w:val="00E73D46"/>
    <w:rsid w:val="00E73FC5"/>
    <w:rsid w:val="00E80B03"/>
    <w:rsid w:val="00E82318"/>
    <w:rsid w:val="00E90AE8"/>
    <w:rsid w:val="00E93535"/>
    <w:rsid w:val="00E94DDE"/>
    <w:rsid w:val="00E965DE"/>
    <w:rsid w:val="00EA1874"/>
    <w:rsid w:val="00EB13FC"/>
    <w:rsid w:val="00EB31D2"/>
    <w:rsid w:val="00EB59F5"/>
    <w:rsid w:val="00EC0B63"/>
    <w:rsid w:val="00EC4BF3"/>
    <w:rsid w:val="00EC4DAB"/>
    <w:rsid w:val="00ED1196"/>
    <w:rsid w:val="00ED3FDD"/>
    <w:rsid w:val="00ED41F7"/>
    <w:rsid w:val="00EE0812"/>
    <w:rsid w:val="00EE3BE9"/>
    <w:rsid w:val="00EE427C"/>
    <w:rsid w:val="00EE6B6E"/>
    <w:rsid w:val="00EF0D0F"/>
    <w:rsid w:val="00EF4BAC"/>
    <w:rsid w:val="00EF5A77"/>
    <w:rsid w:val="00F01C17"/>
    <w:rsid w:val="00F062C5"/>
    <w:rsid w:val="00F11151"/>
    <w:rsid w:val="00F13584"/>
    <w:rsid w:val="00F13C74"/>
    <w:rsid w:val="00F1693C"/>
    <w:rsid w:val="00F16D6D"/>
    <w:rsid w:val="00F17302"/>
    <w:rsid w:val="00F2524B"/>
    <w:rsid w:val="00F25A4D"/>
    <w:rsid w:val="00F26B99"/>
    <w:rsid w:val="00F26DE6"/>
    <w:rsid w:val="00F274FB"/>
    <w:rsid w:val="00F27CB3"/>
    <w:rsid w:val="00F35AE9"/>
    <w:rsid w:val="00F40F8E"/>
    <w:rsid w:val="00F411CA"/>
    <w:rsid w:val="00F42A0C"/>
    <w:rsid w:val="00F448BD"/>
    <w:rsid w:val="00F52F59"/>
    <w:rsid w:val="00F54893"/>
    <w:rsid w:val="00F5518C"/>
    <w:rsid w:val="00F57DD6"/>
    <w:rsid w:val="00F66BAD"/>
    <w:rsid w:val="00F6791E"/>
    <w:rsid w:val="00F714B2"/>
    <w:rsid w:val="00F746A6"/>
    <w:rsid w:val="00F77C72"/>
    <w:rsid w:val="00F835B9"/>
    <w:rsid w:val="00F85669"/>
    <w:rsid w:val="00F87620"/>
    <w:rsid w:val="00F92753"/>
    <w:rsid w:val="00F93288"/>
    <w:rsid w:val="00F9772E"/>
    <w:rsid w:val="00FA2041"/>
    <w:rsid w:val="00FB4CB4"/>
    <w:rsid w:val="00FC01C8"/>
    <w:rsid w:val="00FC236D"/>
    <w:rsid w:val="00FC34C5"/>
    <w:rsid w:val="00FC4F4A"/>
    <w:rsid w:val="00FD063A"/>
    <w:rsid w:val="00FD16D8"/>
    <w:rsid w:val="00FD2B45"/>
    <w:rsid w:val="00FD3146"/>
    <w:rsid w:val="00FD5C37"/>
    <w:rsid w:val="00FD6902"/>
    <w:rsid w:val="00FD70A3"/>
    <w:rsid w:val="00FE0620"/>
    <w:rsid w:val="00FE1C55"/>
    <w:rsid w:val="00FE26C1"/>
    <w:rsid w:val="00FE6B61"/>
    <w:rsid w:val="00FE6CC6"/>
    <w:rsid w:val="00FF0F68"/>
    <w:rsid w:val="00FF2968"/>
    <w:rsid w:val="00FF3002"/>
    <w:rsid w:val="00FF418C"/>
    <w:rsid w:val="00FF7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5A6E51D"/>
  <w15:docId w15:val="{21EE6A1D-F045-48C1-85E0-51391BAF5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25B6F"/>
    <w:rPr>
      <w:rFonts w:ascii="Courier New" w:eastAsia="Courier New" w:hAnsi="Courier New" w:cs="Courier New"/>
      <w:lang w:val="ru-RU"/>
    </w:rPr>
  </w:style>
  <w:style w:type="paragraph" w:styleId="1">
    <w:name w:val="heading 1"/>
    <w:basedOn w:val="a"/>
    <w:link w:val="10"/>
    <w:uiPriority w:val="9"/>
    <w:qFormat/>
    <w:pPr>
      <w:spacing w:before="72"/>
      <w:ind w:left="1239" w:hanging="430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2">
    <w:name w:val="heading 2"/>
    <w:basedOn w:val="a"/>
    <w:link w:val="20"/>
    <w:uiPriority w:val="9"/>
    <w:unhideWhenUsed/>
    <w:qFormat/>
    <w:pPr>
      <w:ind w:left="102" w:firstLine="707"/>
      <w:jc w:val="both"/>
      <w:outlineLvl w:val="1"/>
    </w:pPr>
    <w:rPr>
      <w:rFonts w:ascii="Times New Roman" w:eastAsia="Times New Roman" w:hAnsi="Times New Roman" w:cs="Times New Roman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F476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F476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1">
    <w:name w:val="toc 1"/>
    <w:basedOn w:val="a"/>
    <w:uiPriority w:val="39"/>
    <w:qFormat/>
    <w:pPr>
      <w:spacing w:line="322" w:lineRule="exact"/>
      <w:ind w:left="102" w:hanging="212"/>
    </w:pPr>
    <w:rPr>
      <w:rFonts w:ascii="Times New Roman" w:eastAsia="Times New Roman" w:hAnsi="Times New Roman" w:cs="Times New Roman"/>
      <w:sz w:val="28"/>
      <w:szCs w:val="28"/>
    </w:rPr>
  </w:style>
  <w:style w:type="paragraph" w:styleId="21">
    <w:name w:val="toc 2"/>
    <w:basedOn w:val="a"/>
    <w:uiPriority w:val="39"/>
    <w:qFormat/>
    <w:pPr>
      <w:spacing w:line="322" w:lineRule="exact"/>
      <w:ind w:left="744" w:hanging="423"/>
    </w:pPr>
    <w:rPr>
      <w:rFonts w:ascii="Times New Roman" w:eastAsia="Times New Roman" w:hAnsi="Times New Roman" w:cs="Times New Roman"/>
      <w:sz w:val="28"/>
      <w:szCs w:val="28"/>
    </w:rPr>
  </w:style>
  <w:style w:type="paragraph" w:styleId="31">
    <w:name w:val="toc 3"/>
    <w:basedOn w:val="a"/>
    <w:uiPriority w:val="39"/>
    <w:qFormat/>
    <w:pPr>
      <w:spacing w:line="322" w:lineRule="exact"/>
      <w:ind w:left="1172" w:hanging="632"/>
    </w:pPr>
    <w:rPr>
      <w:rFonts w:ascii="Times New Roman" w:eastAsia="Times New Roman" w:hAnsi="Times New Roman" w:cs="Times New Roman"/>
      <w:sz w:val="28"/>
      <w:szCs w:val="28"/>
    </w:rPr>
  </w:style>
  <w:style w:type="paragraph" w:styleId="a3">
    <w:name w:val="Body Text"/>
    <w:basedOn w:val="a"/>
    <w:uiPriority w:val="1"/>
    <w:qFormat/>
    <w:rPr>
      <w:sz w:val="20"/>
      <w:szCs w:val="20"/>
    </w:rPr>
  </w:style>
  <w:style w:type="paragraph" w:styleId="a4">
    <w:name w:val="List Paragraph"/>
    <w:basedOn w:val="a"/>
    <w:uiPriority w:val="34"/>
    <w:qFormat/>
    <w:pPr>
      <w:ind w:left="1021" w:hanging="212"/>
    </w:pPr>
    <w:rPr>
      <w:rFonts w:ascii="Times New Roman" w:eastAsia="Times New Roman" w:hAnsi="Times New Roman" w:cs="Times New Roman"/>
    </w:rPr>
  </w:style>
  <w:style w:type="paragraph" w:customStyle="1" w:styleId="TableParagraph">
    <w:name w:val="Table Paragraph"/>
    <w:basedOn w:val="a"/>
    <w:uiPriority w:val="1"/>
    <w:qFormat/>
    <w:pPr>
      <w:spacing w:line="302" w:lineRule="exact"/>
      <w:ind w:left="200"/>
    </w:pPr>
    <w:rPr>
      <w:rFonts w:ascii="Times New Roman" w:eastAsia="Times New Roman" w:hAnsi="Times New Roman" w:cs="Times New Roman"/>
    </w:rPr>
  </w:style>
  <w:style w:type="paragraph" w:styleId="a5">
    <w:name w:val="header"/>
    <w:basedOn w:val="a"/>
    <w:link w:val="a6"/>
    <w:uiPriority w:val="99"/>
    <w:unhideWhenUsed/>
    <w:rsid w:val="00C06A97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C06A97"/>
    <w:rPr>
      <w:rFonts w:ascii="Courier New" w:eastAsia="Courier New" w:hAnsi="Courier New" w:cs="Courier New"/>
      <w:lang w:val="ru-RU"/>
    </w:rPr>
  </w:style>
  <w:style w:type="paragraph" w:styleId="a7">
    <w:name w:val="footer"/>
    <w:basedOn w:val="a"/>
    <w:link w:val="a8"/>
    <w:uiPriority w:val="99"/>
    <w:unhideWhenUsed/>
    <w:rsid w:val="00C06A97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C06A97"/>
    <w:rPr>
      <w:rFonts w:ascii="Courier New" w:eastAsia="Courier New" w:hAnsi="Courier New" w:cs="Courier New"/>
      <w:lang w:val="ru-RU"/>
    </w:rPr>
  </w:style>
  <w:style w:type="character" w:styleId="a9">
    <w:name w:val="Strong"/>
    <w:basedOn w:val="a0"/>
    <w:uiPriority w:val="22"/>
    <w:qFormat/>
    <w:rsid w:val="00D93BEB"/>
    <w:rPr>
      <w:b/>
      <w:bCs/>
    </w:rPr>
  </w:style>
  <w:style w:type="character" w:styleId="aa">
    <w:name w:val="Hyperlink"/>
    <w:basedOn w:val="a0"/>
    <w:uiPriority w:val="99"/>
    <w:unhideWhenUsed/>
    <w:rsid w:val="007E3816"/>
    <w:rPr>
      <w:color w:val="0000FF"/>
      <w:u w:val="single"/>
    </w:rPr>
  </w:style>
  <w:style w:type="paragraph" w:styleId="ab">
    <w:name w:val="Normal (Web)"/>
    <w:basedOn w:val="a"/>
    <w:uiPriority w:val="99"/>
    <w:semiHidden/>
    <w:unhideWhenUsed/>
    <w:rsid w:val="00A91E4D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153BF"/>
    <w:rPr>
      <w:rFonts w:ascii="Times New Roman" w:eastAsia="Times New Roman" w:hAnsi="Times New Roman" w:cs="Times New Roman"/>
      <w:sz w:val="28"/>
      <w:szCs w:val="28"/>
      <w:lang w:val="ru-RU"/>
    </w:rPr>
  </w:style>
  <w:style w:type="paragraph" w:styleId="ac">
    <w:name w:val="Balloon Text"/>
    <w:basedOn w:val="a"/>
    <w:link w:val="ad"/>
    <w:uiPriority w:val="99"/>
    <w:semiHidden/>
    <w:unhideWhenUsed/>
    <w:rsid w:val="00A43D08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A43D08"/>
    <w:rPr>
      <w:rFonts w:ascii="Tahoma" w:eastAsia="Courier New" w:hAnsi="Tahoma" w:cs="Tahoma"/>
      <w:sz w:val="16"/>
      <w:szCs w:val="16"/>
      <w:lang w:val="ru-RU"/>
    </w:rPr>
  </w:style>
  <w:style w:type="paragraph" w:styleId="ae">
    <w:name w:val="TOC Heading"/>
    <w:basedOn w:val="1"/>
    <w:next w:val="a"/>
    <w:uiPriority w:val="39"/>
    <w:semiHidden/>
    <w:unhideWhenUsed/>
    <w:qFormat/>
    <w:rsid w:val="00EE3BE9"/>
    <w:pPr>
      <w:keepNext/>
      <w:keepLines/>
      <w:spacing w:before="240"/>
      <w:ind w:left="0" w:firstLine="0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</w:rPr>
  </w:style>
  <w:style w:type="character" w:customStyle="1" w:styleId="sy1">
    <w:name w:val="sy1"/>
    <w:basedOn w:val="a0"/>
    <w:rsid w:val="00422976"/>
  </w:style>
  <w:style w:type="character" w:customStyle="1" w:styleId="10">
    <w:name w:val="Заголовок 1 Знак"/>
    <w:basedOn w:val="a0"/>
    <w:link w:val="1"/>
    <w:uiPriority w:val="9"/>
    <w:rsid w:val="005959FD"/>
    <w:rPr>
      <w:rFonts w:ascii="Times New Roman" w:eastAsia="Times New Roman" w:hAnsi="Times New Roman" w:cs="Times New Roman"/>
      <w:b/>
      <w:bCs/>
      <w:sz w:val="28"/>
      <w:szCs w:val="28"/>
      <w:lang w:val="ru-RU"/>
    </w:rPr>
  </w:style>
  <w:style w:type="character" w:styleId="af">
    <w:name w:val="annotation reference"/>
    <w:basedOn w:val="a0"/>
    <w:uiPriority w:val="99"/>
    <w:semiHidden/>
    <w:unhideWhenUsed/>
    <w:rsid w:val="00F835B9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F835B9"/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F835B9"/>
    <w:rPr>
      <w:rFonts w:ascii="Courier New" w:eastAsia="Courier New" w:hAnsi="Courier New" w:cs="Courier New"/>
      <w:sz w:val="20"/>
      <w:szCs w:val="20"/>
      <w:lang w:val="ru-RU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F835B9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F835B9"/>
    <w:rPr>
      <w:rFonts w:ascii="Courier New" w:eastAsia="Courier New" w:hAnsi="Courier New" w:cs="Courier New"/>
      <w:b/>
      <w:bCs/>
      <w:sz w:val="20"/>
      <w:szCs w:val="20"/>
      <w:lang w:val="ru-RU"/>
    </w:rPr>
  </w:style>
  <w:style w:type="paragraph" w:styleId="41">
    <w:name w:val="toc 4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660"/>
    </w:pPr>
    <w:rPr>
      <w:rFonts w:asciiTheme="minorHAnsi" w:eastAsiaTheme="minorEastAsia" w:hAnsiTheme="minorHAnsi" w:cstheme="minorBidi"/>
    </w:rPr>
  </w:style>
  <w:style w:type="paragraph" w:styleId="5">
    <w:name w:val="toc 5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880"/>
    </w:pPr>
    <w:rPr>
      <w:rFonts w:asciiTheme="minorHAnsi" w:eastAsiaTheme="minorEastAsia" w:hAnsiTheme="minorHAnsi" w:cstheme="minorBidi"/>
    </w:rPr>
  </w:style>
  <w:style w:type="paragraph" w:styleId="6">
    <w:name w:val="toc 6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1100"/>
    </w:pPr>
    <w:rPr>
      <w:rFonts w:asciiTheme="minorHAnsi" w:eastAsiaTheme="minorEastAsia" w:hAnsiTheme="minorHAnsi" w:cstheme="minorBidi"/>
    </w:rPr>
  </w:style>
  <w:style w:type="paragraph" w:styleId="7">
    <w:name w:val="toc 7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1320"/>
    </w:pPr>
    <w:rPr>
      <w:rFonts w:asciiTheme="minorHAnsi" w:eastAsiaTheme="minorEastAsia" w:hAnsiTheme="minorHAnsi" w:cstheme="minorBidi"/>
    </w:rPr>
  </w:style>
  <w:style w:type="paragraph" w:styleId="8">
    <w:name w:val="toc 8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1540"/>
    </w:pPr>
    <w:rPr>
      <w:rFonts w:asciiTheme="minorHAnsi" w:eastAsiaTheme="minorEastAsia" w:hAnsiTheme="minorHAnsi" w:cstheme="minorBidi"/>
    </w:rPr>
  </w:style>
  <w:style w:type="paragraph" w:styleId="9">
    <w:name w:val="toc 9"/>
    <w:basedOn w:val="a"/>
    <w:next w:val="a"/>
    <w:autoRedefine/>
    <w:uiPriority w:val="39"/>
    <w:unhideWhenUsed/>
    <w:rsid w:val="009134F0"/>
    <w:pPr>
      <w:widowControl/>
      <w:autoSpaceDE/>
      <w:autoSpaceDN/>
      <w:spacing w:after="100" w:line="259" w:lineRule="auto"/>
      <w:ind w:left="1760"/>
    </w:pPr>
    <w:rPr>
      <w:rFonts w:asciiTheme="minorHAnsi" w:eastAsiaTheme="minorEastAsia" w:hAnsiTheme="minorHAnsi" w:cstheme="minorBidi"/>
    </w:rPr>
  </w:style>
  <w:style w:type="character" w:styleId="af4">
    <w:name w:val="Unresolved Mention"/>
    <w:basedOn w:val="a0"/>
    <w:uiPriority w:val="99"/>
    <w:semiHidden/>
    <w:unhideWhenUsed/>
    <w:rsid w:val="009134F0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semiHidden/>
    <w:rsid w:val="00DF476B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40">
    <w:name w:val="Заголовок 4 Знак"/>
    <w:basedOn w:val="a0"/>
    <w:link w:val="4"/>
    <w:uiPriority w:val="9"/>
    <w:semiHidden/>
    <w:rsid w:val="00DF476B"/>
    <w:rPr>
      <w:rFonts w:asciiTheme="majorHAnsi" w:eastAsiaTheme="majorEastAsia" w:hAnsiTheme="majorHAnsi" w:cstheme="majorBidi"/>
      <w:i/>
      <w:iCs/>
      <w:color w:val="365F91" w:themeColor="accent1" w:themeShade="BF"/>
      <w:lang w:val="ru-RU"/>
    </w:rPr>
  </w:style>
  <w:style w:type="paragraph" w:customStyle="1" w:styleId="22">
    <w:name w:val="Нумерованный 2го уровня"/>
    <w:basedOn w:val="a"/>
    <w:link w:val="23"/>
    <w:qFormat/>
    <w:rsid w:val="00D03B06"/>
    <w:pPr>
      <w:widowControl/>
      <w:autoSpaceDE/>
      <w:autoSpaceDN/>
      <w:jc w:val="both"/>
    </w:pPr>
    <w:rPr>
      <w:rFonts w:ascii="Times New Roman" w:eastAsiaTheme="minorHAnsi" w:hAnsi="Times New Roman" w:cs="Times New Roman"/>
      <w:b/>
      <w:bCs/>
      <w:sz w:val="28"/>
      <w:szCs w:val="28"/>
      <w:lang w:val="en-US"/>
    </w:rPr>
  </w:style>
  <w:style w:type="character" w:customStyle="1" w:styleId="23">
    <w:name w:val="Нумерованный 2го уровня Знак"/>
    <w:basedOn w:val="a0"/>
    <w:link w:val="22"/>
    <w:rsid w:val="00D03B06"/>
    <w:rPr>
      <w:rFonts w:ascii="Times New Roman" w:hAnsi="Times New Roman" w:cs="Times New Roman"/>
      <w:b/>
      <w:bCs/>
      <w:sz w:val="28"/>
      <w:szCs w:val="28"/>
    </w:rPr>
  </w:style>
  <w:style w:type="paragraph" w:customStyle="1" w:styleId="li1">
    <w:name w:val="li1"/>
    <w:basedOn w:val="a"/>
    <w:rsid w:val="00ED3FDD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styleId="af5">
    <w:name w:val="No Spacing"/>
    <w:uiPriority w:val="1"/>
    <w:qFormat/>
    <w:rsid w:val="000A035D"/>
    <w:pPr>
      <w:widowControl/>
      <w:autoSpaceDE/>
      <w:autoSpaceDN/>
    </w:pPr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950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1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9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83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2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8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13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19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0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0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8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0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7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10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5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56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5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8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54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1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8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9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71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15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4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9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4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9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2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1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7.png"/><Relationship Id="rId25" Type="http://schemas.openxmlformats.org/officeDocument/2006/relationships/oleObject" Target="embeddings/oleObject3.bin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2.emf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2.bin"/><Relationship Id="rId28" Type="http://schemas.openxmlformats.org/officeDocument/2006/relationships/image" Target="media/image15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79D85B-FD0D-4131-B30B-7B57FF657A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71</Pages>
  <Words>16578</Words>
  <Characters>94498</Characters>
  <Application>Microsoft Office Word</Application>
  <DocSecurity>0</DocSecurity>
  <Lines>787</Lines>
  <Paragraphs>2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Diakov</dc:creator>
  <cp:lastModifiedBy>Антон Редько</cp:lastModifiedBy>
  <cp:revision>66</cp:revision>
  <cp:lastPrinted>2025-05-18T14:49:00Z</cp:lastPrinted>
  <dcterms:created xsi:type="dcterms:W3CDTF">2025-05-19T06:25:00Z</dcterms:created>
  <dcterms:modified xsi:type="dcterms:W3CDTF">2025-05-31T1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5-10T00:00:00Z</vt:filetime>
  </property>
  <property fmtid="{D5CDD505-2E9C-101B-9397-08002B2CF9AE}" pid="3" name="Creator">
    <vt:lpwstr>Microsoft® Word 2013</vt:lpwstr>
  </property>
  <property fmtid="{D5CDD505-2E9C-101B-9397-08002B2CF9AE}" pid="4" name="LastSaved">
    <vt:filetime>2023-03-20T00:00:00Z</vt:filetime>
  </property>
</Properties>
</file>